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BB0" w:rsidRPr="00517860" w:rsidRDefault="00806BB0" w:rsidP="00806BB0">
      <w:pPr>
        <w:spacing w:line="240" w:lineRule="auto"/>
        <w:ind w:firstLine="0"/>
        <w:jc w:val="center"/>
        <w:rPr>
          <w:szCs w:val="28"/>
        </w:rPr>
      </w:pPr>
      <w:r w:rsidRPr="00517860">
        <w:rPr>
          <w:szCs w:val="28"/>
        </w:rPr>
        <w:t>Министерство образования Республики Беларусь</w:t>
      </w:r>
    </w:p>
    <w:p w:rsidR="00806BB0" w:rsidRPr="00517860" w:rsidRDefault="00806BB0" w:rsidP="00806BB0">
      <w:pPr>
        <w:spacing w:line="240" w:lineRule="auto"/>
        <w:ind w:firstLine="0"/>
        <w:jc w:val="center"/>
        <w:rPr>
          <w:szCs w:val="28"/>
        </w:rPr>
      </w:pPr>
      <w:r w:rsidRPr="00517860">
        <w:rPr>
          <w:szCs w:val="28"/>
        </w:rPr>
        <w:t>Учреждение образования «Белорусский государственный университет</w:t>
      </w:r>
      <w:r>
        <w:rPr>
          <w:szCs w:val="28"/>
        </w:rPr>
        <w:br/>
      </w:r>
      <w:r w:rsidRPr="00517860">
        <w:rPr>
          <w:szCs w:val="28"/>
        </w:rPr>
        <w:t>информатики и радиоэлектроники»</w:t>
      </w:r>
    </w:p>
    <w:p w:rsidR="00806BB0" w:rsidRPr="00517860" w:rsidRDefault="00806BB0" w:rsidP="00806BB0">
      <w:pPr>
        <w:spacing w:line="240" w:lineRule="auto"/>
        <w:ind w:firstLine="0"/>
        <w:rPr>
          <w:szCs w:val="28"/>
        </w:rPr>
      </w:pPr>
    </w:p>
    <w:p w:rsidR="00806BB0" w:rsidRPr="00517860" w:rsidRDefault="00806BB0" w:rsidP="00806BB0">
      <w:pPr>
        <w:spacing w:line="240" w:lineRule="auto"/>
        <w:ind w:firstLine="0"/>
        <w:jc w:val="center"/>
        <w:rPr>
          <w:szCs w:val="28"/>
        </w:rPr>
      </w:pPr>
      <w:r w:rsidRPr="00517860">
        <w:rPr>
          <w:szCs w:val="28"/>
        </w:rPr>
        <w:t>Институт информационных технологий</w:t>
      </w:r>
    </w:p>
    <w:p w:rsidR="00806BB0" w:rsidRPr="00517860" w:rsidRDefault="00806BB0" w:rsidP="00806BB0">
      <w:pPr>
        <w:spacing w:line="240" w:lineRule="auto"/>
        <w:ind w:firstLine="0"/>
        <w:rPr>
          <w:szCs w:val="28"/>
        </w:rPr>
      </w:pPr>
    </w:p>
    <w:p w:rsidR="00806BB0" w:rsidRPr="00517860" w:rsidRDefault="00806BB0" w:rsidP="00806BB0">
      <w:pPr>
        <w:spacing w:line="240" w:lineRule="auto"/>
        <w:ind w:firstLine="0"/>
        <w:jc w:val="center"/>
        <w:rPr>
          <w:szCs w:val="28"/>
        </w:rPr>
      </w:pPr>
      <w:r w:rsidRPr="00517860">
        <w:rPr>
          <w:szCs w:val="28"/>
        </w:rPr>
        <w:t>Кафедра «Микропроцессорные системы и сети»</w:t>
      </w:r>
    </w:p>
    <w:p w:rsidR="00806BB0" w:rsidRPr="00517860" w:rsidRDefault="00806BB0" w:rsidP="00806BB0">
      <w:pPr>
        <w:spacing w:line="240" w:lineRule="auto"/>
        <w:ind w:firstLine="0"/>
        <w:rPr>
          <w:szCs w:val="28"/>
        </w:rPr>
      </w:pPr>
    </w:p>
    <w:tbl>
      <w:tblPr>
        <w:tblStyle w:val="a7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05"/>
        <w:gridCol w:w="4033"/>
      </w:tblGrid>
      <w:tr w:rsidR="00806BB0" w:rsidRPr="00517860" w:rsidTr="00EF1178">
        <w:trPr>
          <w:trHeight w:val="1381"/>
          <w:jc w:val="center"/>
        </w:trPr>
        <w:tc>
          <w:tcPr>
            <w:tcW w:w="5665" w:type="dxa"/>
          </w:tcPr>
          <w:p w:rsidR="00806BB0" w:rsidRPr="00517860" w:rsidRDefault="00806BB0" w:rsidP="00EF1178">
            <w:pPr>
              <w:spacing w:line="240" w:lineRule="auto"/>
              <w:ind w:firstLine="0"/>
              <w:rPr>
                <w:szCs w:val="28"/>
              </w:rPr>
            </w:pPr>
          </w:p>
        </w:tc>
        <w:tc>
          <w:tcPr>
            <w:tcW w:w="4076" w:type="dxa"/>
          </w:tcPr>
          <w:p w:rsidR="00806BB0" w:rsidRPr="00517860" w:rsidRDefault="00806BB0" w:rsidP="00EF1178">
            <w:pPr>
              <w:spacing w:line="240" w:lineRule="auto"/>
              <w:ind w:firstLine="0"/>
              <w:jc w:val="left"/>
              <w:rPr>
                <w:b/>
                <w:szCs w:val="28"/>
              </w:rPr>
            </w:pPr>
            <w:r w:rsidRPr="00517860">
              <w:rPr>
                <w:b/>
                <w:szCs w:val="28"/>
              </w:rPr>
              <w:t>К защите допустить</w:t>
            </w:r>
          </w:p>
          <w:p w:rsidR="00806BB0" w:rsidRPr="00517860" w:rsidRDefault="00806BB0" w:rsidP="00EF1178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>Заведующая кафедрой</w:t>
            </w:r>
          </w:p>
          <w:p w:rsidR="00806BB0" w:rsidRPr="00517860" w:rsidRDefault="00806BB0" w:rsidP="00EF1178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>_____________ Н.Л.</w:t>
            </w:r>
            <w:r>
              <w:rPr>
                <w:szCs w:val="28"/>
              </w:rPr>
              <w:t> </w:t>
            </w:r>
            <w:r w:rsidRPr="00517860">
              <w:rPr>
                <w:szCs w:val="28"/>
              </w:rPr>
              <w:t>Боброва</w:t>
            </w:r>
          </w:p>
          <w:p w:rsidR="00806BB0" w:rsidRPr="00517860" w:rsidRDefault="00806BB0" w:rsidP="00EF1178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>«___» _______________ 2018</w:t>
            </w:r>
          </w:p>
        </w:tc>
      </w:tr>
    </w:tbl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806BB0" w:rsidRDefault="00806BB0" w:rsidP="00393BF7">
      <w:pPr>
        <w:spacing w:line="252" w:lineRule="auto"/>
        <w:jc w:val="center"/>
        <w:rPr>
          <w:szCs w:val="28"/>
        </w:rPr>
      </w:pPr>
    </w:p>
    <w:p w:rsidR="00806BB0" w:rsidRPr="0008299E" w:rsidRDefault="00806BB0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tbl>
      <w:tblPr>
        <w:tblStyle w:val="a7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61"/>
        <w:gridCol w:w="6377"/>
      </w:tblGrid>
      <w:tr w:rsidR="00806BB0" w:rsidTr="00806BB0">
        <w:trPr>
          <w:jc w:val="center"/>
        </w:trPr>
        <w:tc>
          <w:tcPr>
            <w:tcW w:w="3261" w:type="dxa"/>
          </w:tcPr>
          <w:p w:rsidR="00806BB0" w:rsidRDefault="00806BB0" w:rsidP="00EF1178">
            <w:pPr>
              <w:spacing w:line="240" w:lineRule="auto"/>
              <w:ind w:firstLine="0"/>
              <w:jc w:val="left"/>
            </w:pPr>
          </w:p>
        </w:tc>
        <w:tc>
          <w:tcPr>
            <w:tcW w:w="6377" w:type="dxa"/>
          </w:tcPr>
          <w:p w:rsidR="00806BB0" w:rsidRPr="00517860" w:rsidRDefault="00806BB0" w:rsidP="002C2CFF">
            <w:pPr>
              <w:tabs>
                <w:tab w:val="left" w:pos="3823"/>
              </w:tabs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 xml:space="preserve">Дипломник </w:t>
            </w:r>
            <w:r w:rsidRPr="00517860">
              <w:rPr>
                <w:szCs w:val="28"/>
                <w:u w:val="single"/>
              </w:rPr>
              <w:tab/>
            </w:r>
            <w:r>
              <w:rPr>
                <w:szCs w:val="28"/>
              </w:rPr>
              <w:t>В</w:t>
            </w:r>
            <w:r w:rsidRPr="00517860">
              <w:rPr>
                <w:szCs w:val="28"/>
              </w:rPr>
              <w:t>.</w:t>
            </w:r>
            <w:r>
              <w:rPr>
                <w:szCs w:val="28"/>
              </w:rPr>
              <w:t>В</w:t>
            </w:r>
            <w:r w:rsidRPr="00517860">
              <w:rPr>
                <w:szCs w:val="28"/>
              </w:rPr>
              <w:t>.</w:t>
            </w:r>
            <w:r>
              <w:rPr>
                <w:szCs w:val="28"/>
              </w:rPr>
              <w:t> Захаренков</w:t>
            </w:r>
          </w:p>
          <w:p w:rsidR="00806BB0" w:rsidRPr="00517860" w:rsidRDefault="00806BB0" w:rsidP="002C2CFF">
            <w:pPr>
              <w:tabs>
                <w:tab w:val="center" w:pos="2405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517860">
              <w:rPr>
                <w:szCs w:val="28"/>
              </w:rPr>
              <w:tab/>
            </w:r>
            <w:r w:rsidRPr="00517860">
              <w:rPr>
                <w:sz w:val="18"/>
                <w:szCs w:val="18"/>
              </w:rPr>
              <w:t xml:space="preserve"> (дата, подпись)</w:t>
            </w:r>
          </w:p>
        </w:tc>
      </w:tr>
      <w:tr w:rsidR="00806BB0" w:rsidTr="00806BB0">
        <w:trPr>
          <w:jc w:val="center"/>
        </w:trPr>
        <w:tc>
          <w:tcPr>
            <w:tcW w:w="3261" w:type="dxa"/>
          </w:tcPr>
          <w:p w:rsidR="00806BB0" w:rsidRDefault="00806BB0" w:rsidP="00EF1178">
            <w:pPr>
              <w:spacing w:line="240" w:lineRule="auto"/>
              <w:ind w:firstLine="0"/>
              <w:jc w:val="left"/>
            </w:pPr>
          </w:p>
        </w:tc>
        <w:tc>
          <w:tcPr>
            <w:tcW w:w="6377" w:type="dxa"/>
          </w:tcPr>
          <w:p w:rsidR="00806BB0" w:rsidRPr="00517860" w:rsidRDefault="00806BB0" w:rsidP="002C2CFF">
            <w:pPr>
              <w:tabs>
                <w:tab w:val="left" w:pos="3823"/>
              </w:tabs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 xml:space="preserve">Руководитель </w:t>
            </w:r>
            <w:r w:rsidRPr="00517860">
              <w:rPr>
                <w:szCs w:val="28"/>
                <w:u w:val="single"/>
              </w:rPr>
              <w:tab/>
            </w:r>
            <w:r w:rsidRPr="00517860">
              <w:rPr>
                <w:szCs w:val="28"/>
              </w:rPr>
              <w:t xml:space="preserve"> А.А.</w:t>
            </w:r>
            <w:r>
              <w:rPr>
                <w:szCs w:val="28"/>
              </w:rPr>
              <w:t> </w:t>
            </w:r>
            <w:proofErr w:type="spellStart"/>
            <w:r w:rsidRPr="00517860">
              <w:rPr>
                <w:szCs w:val="28"/>
              </w:rPr>
              <w:t>Москалёв</w:t>
            </w:r>
            <w:proofErr w:type="spellEnd"/>
          </w:p>
          <w:p w:rsidR="00806BB0" w:rsidRPr="00D6590B" w:rsidRDefault="00806BB0" w:rsidP="002C2CFF">
            <w:pPr>
              <w:tabs>
                <w:tab w:val="center" w:pos="2405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>
              <w:rPr>
                <w:szCs w:val="28"/>
              </w:rPr>
              <w:tab/>
            </w:r>
            <w:r w:rsidRPr="00D6590B">
              <w:rPr>
                <w:sz w:val="18"/>
                <w:szCs w:val="18"/>
              </w:rPr>
              <w:t>(дата, подпись)</w:t>
            </w:r>
          </w:p>
        </w:tc>
      </w:tr>
      <w:tr w:rsidR="00806BB0" w:rsidTr="00806BB0">
        <w:trPr>
          <w:jc w:val="center"/>
        </w:trPr>
        <w:tc>
          <w:tcPr>
            <w:tcW w:w="3261" w:type="dxa"/>
          </w:tcPr>
          <w:p w:rsidR="00806BB0" w:rsidRDefault="00806BB0" w:rsidP="00EF1178">
            <w:pPr>
              <w:spacing w:line="240" w:lineRule="auto"/>
              <w:ind w:firstLine="0"/>
              <w:jc w:val="left"/>
            </w:pPr>
          </w:p>
        </w:tc>
        <w:tc>
          <w:tcPr>
            <w:tcW w:w="6377" w:type="dxa"/>
          </w:tcPr>
          <w:p w:rsidR="00806BB0" w:rsidRPr="00517860" w:rsidRDefault="00806BB0" w:rsidP="00EF1178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>Консультанты:</w:t>
            </w:r>
          </w:p>
          <w:p w:rsidR="00806BB0" w:rsidRPr="00517860" w:rsidRDefault="00806BB0" w:rsidP="002C2CFF">
            <w:pPr>
              <w:tabs>
                <w:tab w:val="left" w:pos="3823"/>
              </w:tabs>
              <w:spacing w:line="240" w:lineRule="auto"/>
              <w:ind w:firstLine="0"/>
              <w:jc w:val="left"/>
              <w:rPr>
                <w:szCs w:val="28"/>
              </w:rPr>
            </w:pPr>
            <w:r w:rsidRPr="00517860">
              <w:rPr>
                <w:szCs w:val="28"/>
              </w:rPr>
              <w:t xml:space="preserve">по ЕСКД и ЕСПД </w:t>
            </w:r>
            <w:r w:rsidRPr="00517860">
              <w:rPr>
                <w:szCs w:val="28"/>
                <w:u w:val="single"/>
              </w:rPr>
              <w:tab/>
            </w:r>
            <w:r w:rsidRPr="00517860">
              <w:rPr>
                <w:szCs w:val="28"/>
              </w:rPr>
              <w:t xml:space="preserve"> </w:t>
            </w:r>
            <w:proofErr w:type="spellStart"/>
            <w:r w:rsidRPr="00517860">
              <w:rPr>
                <w:szCs w:val="28"/>
              </w:rPr>
              <w:t>В.Н.Мухаметов</w:t>
            </w:r>
            <w:proofErr w:type="spellEnd"/>
          </w:p>
          <w:p w:rsidR="00806BB0" w:rsidRPr="00D6590B" w:rsidRDefault="00806BB0" w:rsidP="002C2CFF">
            <w:pPr>
              <w:tabs>
                <w:tab w:val="center" w:pos="2405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>
              <w:rPr>
                <w:szCs w:val="28"/>
              </w:rPr>
              <w:tab/>
            </w:r>
            <w:r w:rsidRPr="00D6590B">
              <w:rPr>
                <w:sz w:val="18"/>
                <w:szCs w:val="18"/>
              </w:rPr>
              <w:t>(дата, подпись)</w:t>
            </w:r>
          </w:p>
        </w:tc>
      </w:tr>
      <w:tr w:rsidR="00806BB0" w:rsidTr="00806BB0">
        <w:trPr>
          <w:jc w:val="center"/>
        </w:trPr>
        <w:tc>
          <w:tcPr>
            <w:tcW w:w="3261" w:type="dxa"/>
          </w:tcPr>
          <w:p w:rsidR="00806BB0" w:rsidRDefault="00806BB0" w:rsidP="00EF1178">
            <w:pPr>
              <w:spacing w:line="240" w:lineRule="auto"/>
              <w:ind w:firstLine="0"/>
              <w:jc w:val="left"/>
            </w:pPr>
          </w:p>
        </w:tc>
        <w:tc>
          <w:tcPr>
            <w:tcW w:w="6377" w:type="dxa"/>
          </w:tcPr>
          <w:p w:rsidR="00806BB0" w:rsidRPr="00D6590B" w:rsidRDefault="00806BB0" w:rsidP="002C2CFF">
            <w:pPr>
              <w:tabs>
                <w:tab w:val="left" w:pos="3823"/>
              </w:tabs>
              <w:spacing w:line="240" w:lineRule="auto"/>
              <w:ind w:firstLine="0"/>
              <w:jc w:val="left"/>
              <w:rPr>
                <w:szCs w:val="28"/>
              </w:rPr>
            </w:pPr>
            <w:r w:rsidRPr="00D6590B">
              <w:rPr>
                <w:szCs w:val="28"/>
              </w:rPr>
              <w:t xml:space="preserve">по специальности </w:t>
            </w:r>
            <w:r w:rsidRPr="00D6590B">
              <w:rPr>
                <w:szCs w:val="28"/>
                <w:u w:val="single"/>
              </w:rPr>
              <w:tab/>
            </w:r>
            <w:r w:rsidRPr="00D6590B">
              <w:rPr>
                <w:szCs w:val="28"/>
              </w:rPr>
              <w:t xml:space="preserve"> </w:t>
            </w:r>
            <w:proofErr w:type="spellStart"/>
            <w:r w:rsidRPr="00517860">
              <w:rPr>
                <w:szCs w:val="28"/>
              </w:rPr>
              <w:t>А.А.Москалёв</w:t>
            </w:r>
            <w:proofErr w:type="spellEnd"/>
          </w:p>
          <w:p w:rsidR="00806BB0" w:rsidRPr="00D6590B" w:rsidRDefault="00806BB0" w:rsidP="002C2CFF">
            <w:pPr>
              <w:tabs>
                <w:tab w:val="center" w:pos="2405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D6590B">
              <w:rPr>
                <w:szCs w:val="28"/>
              </w:rPr>
              <w:tab/>
            </w:r>
            <w:r w:rsidRPr="00D6590B">
              <w:rPr>
                <w:sz w:val="18"/>
                <w:szCs w:val="18"/>
              </w:rPr>
              <w:t>(дата, подпись)</w:t>
            </w:r>
          </w:p>
        </w:tc>
      </w:tr>
      <w:tr w:rsidR="00806BB0" w:rsidTr="00806BB0">
        <w:trPr>
          <w:jc w:val="center"/>
        </w:trPr>
        <w:tc>
          <w:tcPr>
            <w:tcW w:w="3261" w:type="dxa"/>
          </w:tcPr>
          <w:p w:rsidR="00806BB0" w:rsidRDefault="00806BB0" w:rsidP="00EF1178">
            <w:pPr>
              <w:spacing w:line="240" w:lineRule="auto"/>
              <w:ind w:firstLine="0"/>
              <w:jc w:val="left"/>
            </w:pPr>
          </w:p>
        </w:tc>
        <w:tc>
          <w:tcPr>
            <w:tcW w:w="6377" w:type="dxa"/>
          </w:tcPr>
          <w:p w:rsidR="00806BB0" w:rsidRPr="00D6590B" w:rsidRDefault="00806BB0" w:rsidP="002C2CFF">
            <w:pPr>
              <w:tabs>
                <w:tab w:val="left" w:pos="3823"/>
              </w:tabs>
              <w:spacing w:line="240" w:lineRule="auto"/>
              <w:ind w:firstLine="0"/>
              <w:jc w:val="left"/>
              <w:rPr>
                <w:szCs w:val="28"/>
              </w:rPr>
            </w:pPr>
            <w:r w:rsidRPr="00D6590B">
              <w:rPr>
                <w:szCs w:val="28"/>
              </w:rPr>
              <w:t xml:space="preserve">Рецензент </w:t>
            </w:r>
            <w:r w:rsidRPr="00D6590B">
              <w:rPr>
                <w:szCs w:val="28"/>
                <w:u w:val="single"/>
              </w:rPr>
              <w:tab/>
            </w:r>
          </w:p>
          <w:p w:rsidR="00806BB0" w:rsidRPr="00D6590B" w:rsidRDefault="00806BB0" w:rsidP="002C2CFF">
            <w:pPr>
              <w:tabs>
                <w:tab w:val="center" w:pos="2405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D6590B">
              <w:rPr>
                <w:szCs w:val="28"/>
              </w:rPr>
              <w:tab/>
            </w:r>
            <w:r w:rsidRPr="00D6590B">
              <w:rPr>
                <w:sz w:val="18"/>
                <w:szCs w:val="18"/>
              </w:rPr>
              <w:t>(дата, подпись)</w:t>
            </w:r>
          </w:p>
        </w:tc>
      </w:tr>
    </w:tbl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800C1D">
      <w:pPr>
        <w:pStyle w:val="11"/>
      </w:pPr>
      <w:r>
        <w:lastRenderedPageBreak/>
        <w:t>Содержание</w:t>
      </w:r>
    </w:p>
    <w:p w:rsidR="006526B0" w:rsidRDefault="00672F1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4619572" w:history="1">
        <w:r w:rsidR="006526B0" w:rsidRPr="003D1593">
          <w:rPr>
            <w:rStyle w:val="a8"/>
            <w:noProof/>
          </w:rPr>
          <w:t>Определения, обозначения и сокраще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2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3" w:history="1">
        <w:r w:rsidR="006526B0" w:rsidRPr="003D1593">
          <w:rPr>
            <w:rStyle w:val="a8"/>
            <w:noProof/>
          </w:rPr>
          <w:t>Введение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3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4" w:history="1">
        <w:r w:rsidR="006526B0" w:rsidRPr="003D1593">
          <w:rPr>
            <w:rStyle w:val="a8"/>
            <w:noProof/>
          </w:rPr>
          <w:t>1 Аналитический обзор и постановка задачи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4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5" w:history="1">
        <w:r w:rsidR="006526B0" w:rsidRPr="003D1593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5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6" w:history="1">
        <w:r w:rsidR="006526B0" w:rsidRPr="003D1593">
          <w:rPr>
            <w:rStyle w:val="a8"/>
            <w:noProof/>
          </w:rPr>
          <w:t>1.2 Сравнительный анализ существующего ПО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6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7" w:history="1">
        <w:r w:rsidR="006526B0" w:rsidRPr="003D1593">
          <w:rPr>
            <w:rStyle w:val="a8"/>
            <w:noProof/>
          </w:rPr>
          <w:t xml:space="preserve">1.2.1 Шаблоны </w:t>
        </w:r>
        <w:r w:rsidR="006526B0" w:rsidRPr="003D1593">
          <w:rPr>
            <w:rStyle w:val="a8"/>
            <w:noProof/>
            <w:lang w:val="en-US"/>
          </w:rPr>
          <w:t>MathCAD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7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8" w:history="1">
        <w:r w:rsidR="006526B0" w:rsidRPr="003D1593">
          <w:rPr>
            <w:rStyle w:val="a8"/>
            <w:noProof/>
          </w:rPr>
          <w:t xml:space="preserve">1.2.2 Файлы электронных таблиц </w:t>
        </w:r>
        <w:r w:rsidR="006526B0" w:rsidRPr="003D1593">
          <w:rPr>
            <w:rStyle w:val="a8"/>
            <w:noProof/>
            <w:lang w:val="en-US"/>
          </w:rPr>
          <w:t>MS Excel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8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79" w:history="1">
        <w:r w:rsidR="006526B0" w:rsidRPr="003D1593">
          <w:rPr>
            <w:rStyle w:val="a8"/>
            <w:noProof/>
          </w:rPr>
          <w:t>1.2.3 Итоговое сравнение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79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0" w:history="1">
        <w:r w:rsidR="006526B0" w:rsidRPr="003D1593">
          <w:rPr>
            <w:rStyle w:val="a8"/>
            <w:noProof/>
          </w:rPr>
          <w:t>1.3 Постановка задачи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0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1" w:history="1">
        <w:r w:rsidR="006526B0" w:rsidRPr="003D1593">
          <w:rPr>
            <w:rStyle w:val="a8"/>
            <w:noProof/>
          </w:rPr>
          <w:t>2 Методы и модели, положенные в основу проекта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1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2" w:history="1">
        <w:r w:rsidR="006526B0" w:rsidRPr="003D1593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2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3" w:history="1">
        <w:r w:rsidR="006526B0" w:rsidRPr="003D1593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3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4" w:history="1">
        <w:r w:rsidR="006526B0" w:rsidRPr="003D1593">
          <w:rPr>
            <w:rStyle w:val="a8"/>
            <w:noProof/>
          </w:rPr>
          <w:t>2.3 Метод определения сухого веса образца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4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5" w:history="1">
        <w:r w:rsidR="006526B0" w:rsidRPr="003D1593">
          <w:rPr>
            <w:rStyle w:val="a8"/>
            <w:noProof/>
          </w:rPr>
          <w:t>3 Проектирование приложе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5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6" w:history="1">
        <w:r w:rsidR="006526B0" w:rsidRPr="003D1593">
          <w:rPr>
            <w:rStyle w:val="a8"/>
            <w:noProof/>
          </w:rPr>
          <w:t>3.1 Описание функциональности приложе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6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7" w:history="1">
        <w:r w:rsidR="006526B0" w:rsidRPr="003D1593">
          <w:rPr>
            <w:rStyle w:val="a8"/>
            <w:noProof/>
          </w:rPr>
          <w:t>3.2 Разработка базы данных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7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8" w:history="1">
        <w:r w:rsidR="006526B0" w:rsidRPr="003D1593">
          <w:rPr>
            <w:rStyle w:val="a8"/>
            <w:noProof/>
          </w:rPr>
          <w:t>3.2.1 Анализ объектов предметной области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8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89" w:history="1">
        <w:r w:rsidR="006526B0" w:rsidRPr="003D1593">
          <w:rPr>
            <w:rStyle w:val="a8"/>
            <w:noProof/>
          </w:rPr>
          <w:t>3.3 Разработка структуры программного средства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89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0" w:history="1">
        <w:r w:rsidR="006526B0" w:rsidRPr="003D1593">
          <w:rPr>
            <w:rStyle w:val="a8"/>
            <w:noProof/>
          </w:rPr>
          <w:t>4 Разработка и реализация основных алгоритмов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0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1" w:history="1">
        <w:r w:rsidR="006526B0" w:rsidRPr="003D1593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1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2" w:history="1">
        <w:r w:rsidR="006526B0" w:rsidRPr="003D1593">
          <w:rPr>
            <w:rStyle w:val="a8"/>
            <w:noProof/>
          </w:rPr>
          <w:t>4.2 Старт приложе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2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3" w:history="1">
        <w:r w:rsidR="006526B0" w:rsidRPr="003D1593">
          <w:rPr>
            <w:rStyle w:val="a8"/>
            <w:noProof/>
          </w:rPr>
          <w:t>4.3 Авторизация пользователя в системе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3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4" w:history="1">
        <w:r w:rsidR="006526B0" w:rsidRPr="003D1593">
          <w:rPr>
            <w:rStyle w:val="a8"/>
            <w:noProof/>
          </w:rPr>
          <w:t>4.4 Определение расчетной схемы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4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5" w:history="1">
        <w:r w:rsidR="006526B0" w:rsidRPr="003D1593">
          <w:rPr>
            <w:rStyle w:val="a8"/>
            <w:noProof/>
          </w:rPr>
          <w:t>4.5 Рекурсивное определение скорректированного сухого веса образца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5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6" w:history="1">
        <w:r w:rsidR="006526B0" w:rsidRPr="003D1593">
          <w:rPr>
            <w:rStyle w:val="a8"/>
            <w:noProof/>
          </w:rPr>
          <w:t>4.6 Определение коэффициентов корреляции калибровочной прямой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6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7" w:history="1">
        <w:r w:rsidR="006526B0" w:rsidRPr="003D1593">
          <w:rPr>
            <w:rStyle w:val="a8"/>
            <w:noProof/>
          </w:rPr>
          <w:t>4.7 Фильтрация образцов по дате отбора и лабораторным номерам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7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8" w:history="1">
        <w:r w:rsidR="006526B0" w:rsidRPr="003D1593">
          <w:rPr>
            <w:rStyle w:val="a8"/>
            <w:noProof/>
          </w:rPr>
          <w:t>4.8 Обновление данных калибровочной прямой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8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599" w:history="1">
        <w:r w:rsidR="006526B0" w:rsidRPr="003D1593">
          <w:rPr>
            <w:rStyle w:val="a8"/>
            <w:noProof/>
          </w:rPr>
          <w:t>4.9 Сравнение результатов расчета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599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600" w:history="1">
        <w:r w:rsidR="006526B0" w:rsidRPr="003D1593">
          <w:rPr>
            <w:rStyle w:val="a8"/>
            <w:noProof/>
          </w:rPr>
          <w:t>5 Тестирование приложе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600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601" w:history="1">
        <w:r w:rsidR="006526B0" w:rsidRPr="003D1593">
          <w:rPr>
            <w:rStyle w:val="a8"/>
            <w:noProof/>
          </w:rPr>
          <w:t>5.1 Подготовка к тестированию приложе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601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602" w:history="1">
        <w:r w:rsidR="006526B0" w:rsidRPr="003D1593">
          <w:rPr>
            <w:rStyle w:val="a8"/>
            <w:noProof/>
          </w:rPr>
          <w:t>5.1 Оценка результатов тестирования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602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603" w:history="1">
        <w:r w:rsidR="006526B0" w:rsidRPr="003D1593">
          <w:rPr>
            <w:rStyle w:val="a8"/>
            <w:noProof/>
          </w:rPr>
          <w:t>Заключение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603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604" w:history="1">
        <w:r w:rsidR="006526B0" w:rsidRPr="003D1593">
          <w:rPr>
            <w:rStyle w:val="a8"/>
            <w:noProof/>
          </w:rPr>
          <w:t>Список использованных источников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604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6526B0" w:rsidRDefault="00A42A7C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619605" w:history="1">
        <w:r w:rsidR="006526B0" w:rsidRPr="003D1593">
          <w:rPr>
            <w:rStyle w:val="a8"/>
            <w:noProof/>
          </w:rPr>
          <w:t>Приложение</w:t>
        </w:r>
        <w:r w:rsidR="006526B0" w:rsidRPr="003D1593">
          <w:rPr>
            <w:rStyle w:val="a8"/>
            <w:noProof/>
            <w:lang w:val="en-US"/>
          </w:rPr>
          <w:t> </w:t>
        </w:r>
        <w:r w:rsidR="006526B0" w:rsidRPr="003D1593">
          <w:rPr>
            <w:rStyle w:val="a8"/>
            <w:noProof/>
          </w:rPr>
          <w:t>А</w:t>
        </w:r>
        <w:r w:rsidR="006526B0" w:rsidRPr="003D1593">
          <w:rPr>
            <w:rStyle w:val="a8"/>
            <w:noProof/>
            <w:lang w:val="en-US"/>
          </w:rPr>
          <w:t xml:space="preserve"> </w:t>
        </w:r>
        <w:r w:rsidR="006526B0" w:rsidRPr="003D1593">
          <w:rPr>
            <w:rStyle w:val="a8"/>
            <w:noProof/>
          </w:rPr>
          <w:t>Текст</w:t>
        </w:r>
        <w:r w:rsidR="006526B0" w:rsidRPr="003D1593">
          <w:rPr>
            <w:rStyle w:val="a8"/>
            <w:noProof/>
            <w:lang w:val="en-US"/>
          </w:rPr>
          <w:t xml:space="preserve"> </w:t>
        </w:r>
        <w:r w:rsidR="006526B0" w:rsidRPr="003D1593">
          <w:rPr>
            <w:rStyle w:val="a8"/>
            <w:noProof/>
          </w:rPr>
          <w:t>программы</w:t>
        </w:r>
        <w:r w:rsidR="006526B0">
          <w:rPr>
            <w:noProof/>
            <w:webHidden/>
          </w:rPr>
          <w:tab/>
        </w:r>
        <w:r w:rsidR="006526B0">
          <w:rPr>
            <w:noProof/>
            <w:webHidden/>
          </w:rPr>
          <w:fldChar w:fldCharType="begin"/>
        </w:r>
        <w:r w:rsidR="006526B0">
          <w:rPr>
            <w:noProof/>
            <w:webHidden/>
          </w:rPr>
          <w:instrText xml:space="preserve"> PAGEREF _Toc524619605 \h </w:instrText>
        </w:r>
        <w:r w:rsidR="006526B0">
          <w:rPr>
            <w:noProof/>
            <w:webHidden/>
          </w:rPr>
        </w:r>
        <w:r w:rsidR="006526B0">
          <w:rPr>
            <w:noProof/>
            <w:webHidden/>
          </w:rPr>
          <w:fldChar w:fldCharType="separate"/>
        </w:r>
        <w:r w:rsidR="00EE3626">
          <w:rPr>
            <w:noProof/>
            <w:webHidden/>
          </w:rPr>
          <w:t>2</w:t>
        </w:r>
        <w:r w:rsidR="006526B0">
          <w:rPr>
            <w:noProof/>
            <w:webHidden/>
          </w:rPr>
          <w:fldChar w:fldCharType="end"/>
        </w:r>
      </w:hyperlink>
    </w:p>
    <w:p w:rsidR="00745BE0" w:rsidRDefault="00672F19" w:rsidP="00214585">
      <w:pPr>
        <w:pStyle w:val="1"/>
        <w:ind w:firstLine="0"/>
      </w:pPr>
      <w:r>
        <w:lastRenderedPageBreak/>
        <w:fldChar w:fldCharType="end"/>
      </w:r>
      <w:bookmarkStart w:id="0" w:name="_Toc524619572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>— 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1C53D6">
            <w:instrText xml:space="preserve">CITATION Row18 \l 1049 </w:instrText>
          </w:r>
          <w:r w:rsidR="00144825">
            <w:fldChar w:fldCharType="separate"/>
          </w:r>
          <w:r w:rsidR="00A42A7C">
            <w:rPr>
              <w:noProof/>
            </w:rPr>
            <w:t xml:space="preserve"> (1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4619573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A42A7C">
            <w:rPr>
              <w:noProof/>
            </w:rPr>
            <w:t xml:space="preserve"> (2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lastRenderedPageBreak/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1C53D6">
            <w:rPr>
              <w:lang w:val="en-US"/>
            </w:rPr>
            <w:instrText>CITATION</w:instrText>
          </w:r>
          <w:r w:rsidR="001C53D6" w:rsidRPr="001C53D6">
            <w:instrText xml:space="preserve"> </w:instrText>
          </w:r>
          <w:r w:rsidR="001C53D6">
            <w:rPr>
              <w:lang w:val="en-US"/>
            </w:rPr>
            <w:instrText>Mic</w:instrText>
          </w:r>
          <w:r w:rsidR="001C53D6" w:rsidRPr="001C53D6">
            <w:instrText xml:space="preserve"> \</w:instrText>
          </w:r>
          <w:r w:rsidR="001C53D6">
            <w:rPr>
              <w:lang w:val="en-US"/>
            </w:rPr>
            <w:instrText>l</w:instrText>
          </w:r>
          <w:r w:rsidR="001C53D6" w:rsidRPr="001C53D6">
            <w:instrText xml:space="preserve"> 1033 </w:instrText>
          </w:r>
          <w:r w:rsidR="00AD19CA">
            <w:fldChar w:fldCharType="separate"/>
          </w:r>
          <w:r w:rsidR="00A42A7C" w:rsidRPr="00F645E2">
            <w:rPr>
              <w:noProof/>
            </w:rPr>
            <w:t>(3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4619574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4619575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4619576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4619577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4619578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4619579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EE3626">
        <w:t xml:space="preserve">Таблица </w:t>
      </w:r>
      <w:r w:rsidR="00EE3626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4619580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A42A7C">
            <w:rPr>
              <w:noProof/>
              <w:szCs w:val="28"/>
            </w:rPr>
            <w:t xml:space="preserve"> </w:t>
          </w:r>
          <w:r w:rsidR="00A42A7C" w:rsidRPr="00A42A7C">
            <w:rPr>
              <w:noProof/>
              <w:szCs w:val="28"/>
            </w:rPr>
            <w:t>(2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D519F8">
      <w:pPr>
        <w:ind w:firstLine="0"/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0C3532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A42A7C" w:rsidRPr="00A42A7C">
            <w:rPr>
              <w:noProof/>
              <w:szCs w:val="28"/>
            </w:rPr>
            <w:t>(4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0C3532">
            <w:rPr>
              <w:szCs w:val="28"/>
            </w:rPr>
            <w:instrText xml:space="preserve">CITATION Mic181 \l 1033 </w:instrText>
          </w:r>
          <w:r w:rsidR="008A196B">
            <w:rPr>
              <w:szCs w:val="28"/>
            </w:rPr>
            <w:fldChar w:fldCharType="separate"/>
          </w:r>
          <w:r w:rsidR="00A42A7C" w:rsidRPr="00A42A7C">
            <w:rPr>
              <w:noProof/>
              <w:szCs w:val="28"/>
            </w:rPr>
            <w:t>(5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E93136">
        <w:rPr>
          <w:szCs w:val="28"/>
        </w:rPr>
        <w:t>схемы в отдельную ведомость;</w:t>
      </w:r>
    </w:p>
    <w:p w:rsidR="00E93136" w:rsidRDefault="00E93136" w:rsidP="00CD6DE9">
      <w:pPr>
        <w:rPr>
          <w:szCs w:val="28"/>
        </w:rPr>
      </w:pPr>
      <w:r>
        <w:rPr>
          <w:szCs w:val="28"/>
        </w:rPr>
        <w:t>- предоставлять возможность сохранять результаты расчета в сторонний файл.</w:t>
      </w:r>
    </w:p>
    <w:p w:rsidR="00D45F56" w:rsidRDefault="00D45F56" w:rsidP="00D45F56">
      <w:pPr>
        <w:pStyle w:val="1"/>
      </w:pPr>
      <w:bookmarkStart w:id="13" w:name="_Toc524619581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4619582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A42A7C" w:rsidRPr="00A42A7C">
            <w:rPr>
              <w:noProof/>
              <w:szCs w:val="28"/>
            </w:rPr>
            <w:t>(2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A42A7C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lastRenderedPageBreak/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A42A7C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A42A7C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A42A7C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</w:r>
      <w:r w:rsidR="006774B3" w:rsidRPr="00B95956">
        <w:rPr>
          <w:lang w:val="en-US"/>
        </w:rPr>
        <w:fldChar w:fldCharType="separate"/>
      </w:r>
      <w:r w:rsidR="00EE3626" w:rsidRPr="00EE3626">
        <w:rPr>
          <w:color w:val="auto"/>
          <w:szCs w:val="28"/>
        </w:rPr>
        <w:t>(</w:t>
      </w:r>
      <w:r w:rsidR="00EE3626" w:rsidRPr="00EE3626">
        <w:rPr>
          <w:noProof/>
          <w:color w:val="auto"/>
          <w:szCs w:val="28"/>
        </w:rPr>
        <w:t>1</w:t>
      </w:r>
      <w:r w:rsidR="00EE3626" w:rsidRPr="00EE3626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EE3626" w:rsidRPr="00EE3626">
        <w:rPr>
          <w:color w:val="auto"/>
          <w:szCs w:val="28"/>
        </w:rPr>
        <w:t>(</w:t>
      </w:r>
      <w:r w:rsidR="00EE3626" w:rsidRPr="00EE3626">
        <w:rPr>
          <w:noProof/>
          <w:color w:val="auto"/>
          <w:szCs w:val="28"/>
        </w:rPr>
        <w:t>4</w:t>
      </w:r>
      <w:r w:rsidR="00EE3626" w:rsidRPr="00EE3626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A42A7C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42A7C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lastRenderedPageBreak/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42A7C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42A7C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EE3626">
        <w:t xml:space="preserve">Таблица </w:t>
      </w:r>
      <w:r w:rsidR="00EE3626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A42A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A42A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A42A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A42A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A42A7C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A42A7C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EE3626">
        <w:t xml:space="preserve">Таблица </w:t>
      </w:r>
      <w:r w:rsidR="00EE3626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4619583"/>
      <w:r>
        <w:lastRenderedPageBreak/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A42A7C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A42A7C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Ref523946837"/>
      <w:bookmarkStart w:id="27" w:name="_Toc524619584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  <w:bookmarkEnd w:id="27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A42A7C">
            <w:rPr>
              <w:noProof/>
              <w:lang w:eastAsia="ru-RU"/>
            </w:rPr>
            <w:t>(2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A42A7C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вновь определенный вес кристаллизационн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>– коэффициент, равный отношению атомного веса воды, содержащейся в карналлите к атомному весу карналлит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A42A7C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A42A7C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A42A7C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A42A7C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EE3626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0A33D7" w:rsidRDefault="002D748D" w:rsidP="002D748D">
      <w:pPr>
        <w:rPr>
          <w:lang w:eastAsia="ru-RU"/>
        </w:rPr>
      </w:pPr>
      <w:r>
        <w:rPr>
          <w:lang w:eastAsia="ru-RU"/>
        </w:rPr>
        <w:t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значения скорректированных весов магния и образца считают верными.</w:t>
      </w:r>
    </w:p>
    <w:p w:rsidR="00874DCE" w:rsidRDefault="00874DCE" w:rsidP="00684BA6">
      <w:pPr>
        <w:pStyle w:val="1"/>
        <w:ind w:right="2834"/>
      </w:pPr>
      <w:bookmarkStart w:id="28" w:name="_Toc524619585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8"/>
    </w:p>
    <w:p w:rsidR="00684BA6" w:rsidRDefault="00684BA6" w:rsidP="00684BA6">
      <w:pPr>
        <w:pStyle w:val="2"/>
      </w:pPr>
      <w:bookmarkStart w:id="29" w:name="_Toc524619586"/>
      <w:r>
        <w:t>3.1 Описание функциональности приложения</w:t>
      </w:r>
      <w:bookmarkEnd w:id="29"/>
    </w:p>
    <w:p w:rsid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6BB4FB45" wp14:editId="191871BE">
            <wp:simplePos x="0" y="0"/>
            <wp:positionH relativeFrom="margin">
              <wp:align>center</wp:align>
            </wp:positionH>
            <wp:positionV relativeFrom="paragraph">
              <wp:posOffset>17291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B67062">
        <w:t>Рисун</w:t>
      </w:r>
      <w:r w:rsidR="00EE3626">
        <w:t>к</w:t>
      </w:r>
      <w:r w:rsidR="00B67062">
        <w:t>е </w:t>
      </w:r>
      <w:r w:rsidR="00EE3626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B67062" w:rsidRPr="00403377" w:rsidRDefault="00B67062" w:rsidP="00403377">
      <w:pPr>
        <w:rPr>
          <w:lang w:eastAsia="ru-RU"/>
        </w:rPr>
      </w:pPr>
      <w:r>
        <w:rPr>
          <w:lang w:eastAsia="ru-RU"/>
        </w:rPr>
        <w:t>Часть диаграммы использования системы, включающая авторизацию и задание начальных параметров, отражена на .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774773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2</w:t>
      </w:r>
      <w:r>
        <w:rPr>
          <w:lang w:eastAsia="ru-RU"/>
        </w:rPr>
        <w:fldChar w:fldCharType="end"/>
      </w:r>
    </w:p>
    <w:p w:rsidR="00684BA6" w:rsidRDefault="00B67062" w:rsidP="00BC4EB3">
      <w:pPr>
        <w:spacing w:after="240"/>
        <w:jc w:val="center"/>
      </w:pPr>
      <w:bookmarkStart w:id="30" w:name="_Ref523763980"/>
      <w:r w:rsidRPr="00B67062">
        <w:rPr>
          <w:noProof/>
          <w:lang w:eastAsia="ru-RU"/>
        </w:rPr>
        <w:drawing>
          <wp:anchor distT="0" distB="0" distL="114300" distR="114300" simplePos="0" relativeHeight="251707392" behindDoc="0" locked="0" layoutInCell="1" allowOverlap="1" wp14:anchorId="5C6B2397" wp14:editId="154132E5">
            <wp:simplePos x="0" y="0"/>
            <wp:positionH relativeFrom="margin">
              <wp:align>left</wp:align>
            </wp:positionH>
            <wp:positionV relativeFrom="paragraph">
              <wp:posOffset>2732405</wp:posOffset>
            </wp:positionV>
            <wp:extent cx="6152515" cy="3068320"/>
            <wp:effectExtent l="0" t="0" r="0" b="0"/>
            <wp:wrapTopAndBottom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06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4BA6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1</w:t>
      </w:r>
      <w:r w:rsidR="00DA7927">
        <w:rPr>
          <w:noProof/>
        </w:rPr>
        <w:fldChar w:fldCharType="end"/>
      </w:r>
      <w:bookmarkEnd w:id="30"/>
      <w:r w:rsidR="00684BA6">
        <w:t xml:space="preserve"> </w:t>
      </w:r>
      <w:r w:rsidR="00403377">
        <w:t>– Бизнес варианты использования системы</w:t>
      </w:r>
    </w:p>
    <w:p w:rsidR="00B67062" w:rsidRDefault="00B67062" w:rsidP="00B67062">
      <w:pPr>
        <w:spacing w:after="240"/>
        <w:jc w:val="center"/>
      </w:pPr>
      <w:bookmarkStart w:id="31" w:name="_Ref52477477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bookmarkEnd w:id="31"/>
      <w:r>
        <w:t xml:space="preserve"> – Варианты использования системы (часть авторизация и задание параметров)</w:t>
      </w:r>
    </w:p>
    <w:p w:rsidR="00BC4EB3" w:rsidRDefault="00B67062" w:rsidP="00684BA6">
      <w:pPr>
        <w:rPr>
          <w:lang w:eastAsia="ru-RU"/>
        </w:rPr>
      </w:pPr>
      <w:r w:rsidRPr="00B67062">
        <w:rPr>
          <w:noProof/>
          <w:lang w:eastAsia="ru-RU"/>
        </w:rPr>
        <w:lastRenderedPageBreak/>
        <w:drawing>
          <wp:anchor distT="0" distB="0" distL="114300" distR="114300" simplePos="0" relativeHeight="251701248" behindDoc="0" locked="0" layoutInCell="1" allowOverlap="1" wp14:anchorId="37E20435" wp14:editId="74C84888">
            <wp:simplePos x="0" y="0"/>
            <wp:positionH relativeFrom="margin">
              <wp:posOffset>438612</wp:posOffset>
            </wp:positionH>
            <wp:positionV relativeFrom="paragraph">
              <wp:posOffset>1382742</wp:posOffset>
            </wp:positionV>
            <wp:extent cx="5603875" cy="3432810"/>
            <wp:effectExtent l="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10" r="10231"/>
                    <a:stretch/>
                  </pic:blipFill>
                  <pic:spPr bwMode="auto">
                    <a:xfrm>
                      <a:off x="0" y="0"/>
                      <a:ext cx="5603875" cy="343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84DCC"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 w:rsidR="00B84DCC"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 w:rsidR="00B84DCC">
        <w:rPr>
          <w:lang w:eastAsia="ru-RU"/>
        </w:rPr>
        <w:t xml:space="preserve"> </w:t>
      </w:r>
      <w:r w:rsidR="00B84DCC">
        <w:rPr>
          <w:lang w:eastAsia="ru-RU"/>
        </w:rPr>
        <w:fldChar w:fldCharType="begin"/>
      </w:r>
      <w:r w:rsidR="00B84DCC">
        <w:rPr>
          <w:lang w:eastAsia="ru-RU"/>
        </w:rPr>
        <w:instrText xml:space="preserve"> REF _Ref523765597 \h </w:instrText>
      </w:r>
      <w:r w:rsidR="00B84DCC">
        <w:rPr>
          <w:lang w:eastAsia="ru-RU"/>
        </w:rPr>
      </w:r>
      <w:r w:rsidR="00B84DCC">
        <w:rPr>
          <w:lang w:eastAsia="ru-RU"/>
        </w:rPr>
        <w:fldChar w:fldCharType="separate"/>
      </w:r>
      <w:r>
        <w:t xml:space="preserve">Рисунке </w:t>
      </w:r>
      <w:r>
        <w:rPr>
          <w:noProof/>
        </w:rPr>
        <w:t>3</w:t>
      </w:r>
      <w:r w:rsidR="00B84DCC"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 w:rsidR="00B84DCC"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1D2E7D">
      <w:pPr>
        <w:spacing w:before="240" w:after="240"/>
        <w:jc w:val="center"/>
      </w:pPr>
      <w:bookmarkStart w:id="32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B67062">
        <w:rPr>
          <w:noProof/>
        </w:rPr>
        <w:t>3</w:t>
      </w:r>
      <w:r w:rsidR="00DA7927">
        <w:rPr>
          <w:noProof/>
        </w:rPr>
        <w:fldChar w:fldCharType="end"/>
      </w:r>
      <w:bookmarkEnd w:id="32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B67062">
        <w:t xml:space="preserve">Рисунке </w:t>
      </w:r>
      <w:r w:rsidR="00B67062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</w:t>
      </w:r>
      <w:r w:rsidR="00B67062">
        <w:rPr>
          <w:lang w:eastAsia="ru-RU"/>
        </w:rPr>
        <w:t>, выбор</w:t>
      </w:r>
      <w:r w:rsidR="00E93E6F">
        <w:rPr>
          <w:lang w:eastAsia="ru-RU"/>
        </w:rPr>
        <w:t xml:space="preserve"> текущей калибровочной прямой для определения значений концентрации (в случае работы из окна редактирования данных анализов), а также </w:t>
      </w:r>
      <w:r w:rsidR="00B67062">
        <w:rPr>
          <w:lang w:eastAsia="ru-RU"/>
        </w:rPr>
        <w:t>установление текущей калибровочной прямой в качестве калибровки по умолчанию</w:t>
      </w:r>
      <w:r>
        <w:rPr>
          <w:lang w:eastAsia="ru-RU"/>
        </w:rPr>
        <w:t>.</w:t>
      </w:r>
    </w:p>
    <w:p w:rsidR="001E0DB7" w:rsidRDefault="00B67062" w:rsidP="001E0DB7">
      <w:pPr>
        <w:spacing w:after="240"/>
        <w:jc w:val="center"/>
      </w:pPr>
      <w:bookmarkStart w:id="33" w:name="_Ref523765876"/>
      <w:r w:rsidRPr="00B67062">
        <w:rPr>
          <w:noProof/>
          <w:lang w:eastAsia="ru-RU"/>
        </w:rPr>
        <w:lastRenderedPageBreak/>
        <w:drawing>
          <wp:anchor distT="0" distB="0" distL="114300" distR="114300" simplePos="0" relativeHeight="251703296" behindDoc="0" locked="0" layoutInCell="1" allowOverlap="1">
            <wp:simplePos x="0" y="0"/>
            <wp:positionH relativeFrom="margin">
              <wp:posOffset>135890</wp:posOffset>
            </wp:positionH>
            <wp:positionV relativeFrom="paragraph">
              <wp:posOffset>130810</wp:posOffset>
            </wp:positionV>
            <wp:extent cx="5908040" cy="4927600"/>
            <wp:effectExtent l="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10" r="3779"/>
                    <a:stretch/>
                  </pic:blipFill>
                  <pic:spPr bwMode="auto">
                    <a:xfrm>
                      <a:off x="0" y="0"/>
                      <a:ext cx="5908040" cy="49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>
        <w:rPr>
          <w:noProof/>
        </w:rPr>
        <w:t>4</w:t>
      </w:r>
      <w:r w:rsidR="00DA7927">
        <w:rPr>
          <w:noProof/>
        </w:rPr>
        <w:fldChar w:fldCharType="end"/>
      </w:r>
      <w:bookmarkEnd w:id="33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pPr>
        <w:rPr>
          <w:lang w:eastAsia="ru-RU"/>
        </w:rPr>
      </w:pPr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0D4671">
        <w:t xml:space="preserve">Рисунке </w:t>
      </w:r>
      <w:r w:rsidR="000D4671">
        <w:rPr>
          <w:noProof/>
        </w:rPr>
        <w:t>5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</w:t>
      </w:r>
      <w:r w:rsidR="00AC5593">
        <w:rPr>
          <w:lang w:eastAsia="ru-RU"/>
        </w:rPr>
        <w:t xml:space="preserve">, также экспортировать результаты расчета в файл в формате </w:t>
      </w:r>
      <w:r w:rsidR="00AC5593">
        <w:rPr>
          <w:lang w:val="en-US" w:eastAsia="ru-RU"/>
        </w:rPr>
        <w:t>MS Excel</w:t>
      </w:r>
      <w:r>
        <w:rPr>
          <w:lang w:eastAsia="ru-RU"/>
        </w:rPr>
        <w:t>.</w:t>
      </w:r>
    </w:p>
    <w:p w:rsidR="00272B06" w:rsidRDefault="00272B06" w:rsidP="001E0DB7">
      <w:r>
        <w:t xml:space="preserve">На основании анализа предметной области, аналогов разрабатываемого программного средства, а также исходя из поставленной задачи, сформирована трассировочная матрица, приведенная в </w:t>
      </w:r>
      <w:r>
        <w:fldChar w:fldCharType="begin"/>
      </w:r>
      <w:r>
        <w:instrText xml:space="preserve"> REF _Ref524775808 \h </w:instrText>
      </w:r>
      <w:r>
        <w:fldChar w:fldCharType="separate"/>
      </w:r>
      <w:r>
        <w:t xml:space="preserve">Таблице </w:t>
      </w:r>
      <w:r>
        <w:rPr>
          <w:noProof/>
        </w:rPr>
        <w:t>3</w:t>
      </w:r>
      <w:r>
        <w:fldChar w:fldCharType="end"/>
      </w:r>
      <w:r>
        <w:t>.</w:t>
      </w:r>
    </w:p>
    <w:p w:rsidR="004F0493" w:rsidRDefault="004F0493">
      <w:pPr>
        <w:spacing w:after="160" w:line="259" w:lineRule="auto"/>
        <w:ind w:firstLine="0"/>
        <w:jc w:val="left"/>
        <w:sectPr w:rsidR="004F0493" w:rsidSect="00253931">
          <w:headerReference w:type="default" r:id="rId14"/>
          <w:footerReference w:type="default" r:id="rId15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B67062" w:rsidRDefault="00B67062" w:rsidP="00B67062">
      <w:pPr>
        <w:spacing w:after="160" w:line="259" w:lineRule="auto"/>
        <w:ind w:firstLine="0"/>
        <w:jc w:val="center"/>
      </w:pPr>
      <w:bookmarkStart w:id="34" w:name="_Ref523766656"/>
      <w:r w:rsidRPr="00B67062">
        <w:rPr>
          <w:noProof/>
          <w:lang w:eastAsia="ru-RU"/>
        </w:rPr>
        <w:lastRenderedPageBreak/>
        <w:drawing>
          <wp:anchor distT="0" distB="0" distL="114300" distR="114300" simplePos="0" relativeHeight="251705344" behindDoc="0" locked="0" layoutInCell="1" allowOverlap="1" wp14:anchorId="48442C3B" wp14:editId="7A619BF6">
            <wp:simplePos x="0" y="0"/>
            <wp:positionH relativeFrom="margin">
              <wp:posOffset>854710</wp:posOffset>
            </wp:positionH>
            <wp:positionV relativeFrom="paragraph">
              <wp:posOffset>163830</wp:posOffset>
            </wp:positionV>
            <wp:extent cx="7950200" cy="5500370"/>
            <wp:effectExtent l="0" t="0" r="0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39" t="4266" r="2889" b="2618"/>
                    <a:stretch/>
                  </pic:blipFill>
                  <pic:spPr bwMode="auto">
                    <a:xfrm>
                      <a:off x="0" y="0"/>
                      <a:ext cx="7950200" cy="550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0D4671">
        <w:rPr>
          <w:noProof/>
        </w:rPr>
        <w:t>5</w:t>
      </w:r>
      <w:r>
        <w:rPr>
          <w:noProof/>
        </w:rPr>
        <w:fldChar w:fldCharType="end"/>
      </w:r>
      <w:bookmarkEnd w:id="34"/>
      <w:r>
        <w:t xml:space="preserve"> – Варианты использования системы (часть работа с данными анализов)</w:t>
      </w:r>
      <w:r>
        <w:br w:type="page"/>
      </w:r>
    </w:p>
    <w:p w:rsidR="006C73AD" w:rsidRDefault="006C73AD" w:rsidP="006C73AD">
      <w:pPr>
        <w:spacing w:after="360"/>
      </w:pPr>
      <w:bookmarkStart w:id="35" w:name="_Ref524775808"/>
      <w:r>
        <w:lastRenderedPageBreak/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EE3626">
        <w:rPr>
          <w:noProof/>
        </w:rPr>
        <w:t>3</w:t>
      </w:r>
      <w:r>
        <w:rPr>
          <w:noProof/>
        </w:rPr>
        <w:fldChar w:fldCharType="end"/>
      </w:r>
      <w:bookmarkEnd w:id="35"/>
      <w:r>
        <w:t xml:space="preserve"> – Трассировочная матрица</w:t>
      </w:r>
    </w:p>
    <w:tbl>
      <w:tblPr>
        <w:tblStyle w:val="a7"/>
        <w:tblW w:w="14596" w:type="dxa"/>
        <w:tblLook w:val="04A0" w:firstRow="1" w:lastRow="0" w:firstColumn="1" w:lastColumn="0" w:noHBand="0" w:noVBand="1"/>
      </w:tblPr>
      <w:tblGrid>
        <w:gridCol w:w="667"/>
        <w:gridCol w:w="2993"/>
        <w:gridCol w:w="730"/>
        <w:gridCol w:w="5670"/>
        <w:gridCol w:w="4536"/>
      </w:tblGrid>
      <w:tr w:rsidR="002B2F88" w:rsidRPr="00272B06" w:rsidTr="00272B06">
        <w:trPr>
          <w:tblHeader/>
        </w:trPr>
        <w:tc>
          <w:tcPr>
            <w:tcW w:w="667" w:type="dxa"/>
          </w:tcPr>
          <w:p w:rsidR="002B2F88" w:rsidRPr="00272B06" w:rsidRDefault="002B2F88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№</w:t>
            </w:r>
          </w:p>
        </w:tc>
        <w:tc>
          <w:tcPr>
            <w:tcW w:w="2993" w:type="dxa"/>
          </w:tcPr>
          <w:p w:rsidR="002B2F88" w:rsidRPr="00272B06" w:rsidRDefault="002B2F88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ожелание заказчика</w:t>
            </w:r>
          </w:p>
        </w:tc>
        <w:tc>
          <w:tcPr>
            <w:tcW w:w="730" w:type="dxa"/>
          </w:tcPr>
          <w:p w:rsidR="002B2F88" w:rsidRPr="00272B06" w:rsidRDefault="002B2F88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№</w:t>
            </w:r>
          </w:p>
        </w:tc>
        <w:tc>
          <w:tcPr>
            <w:tcW w:w="5670" w:type="dxa"/>
          </w:tcPr>
          <w:p w:rsidR="002B2F88" w:rsidRPr="00272B06" w:rsidRDefault="002B2F88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Функциональное требование</w:t>
            </w:r>
          </w:p>
        </w:tc>
        <w:tc>
          <w:tcPr>
            <w:tcW w:w="4536" w:type="dxa"/>
          </w:tcPr>
          <w:p w:rsidR="002B2F88" w:rsidRPr="00272B06" w:rsidRDefault="002B2F88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Вариант использования</w:t>
            </w:r>
          </w:p>
        </w:tc>
      </w:tr>
      <w:tr w:rsidR="005E516F" w:rsidRPr="00272B06" w:rsidTr="005E516F">
        <w:tc>
          <w:tcPr>
            <w:tcW w:w="667" w:type="dxa"/>
            <w:vMerge w:val="restart"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</w:t>
            </w:r>
          </w:p>
        </w:tc>
        <w:tc>
          <w:tcPr>
            <w:tcW w:w="2993" w:type="dxa"/>
            <w:vMerge w:val="restart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Создавать новый образец, изменять данные существующего образца, просматривать информацию об образце, удалять образец. Фильтровать образцы по дате отбора и лабораторному номеру</w:t>
            </w:r>
          </w:p>
        </w:tc>
        <w:tc>
          <w:tcPr>
            <w:tcW w:w="73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1</w:t>
            </w:r>
          </w:p>
        </w:tc>
        <w:tc>
          <w:tcPr>
            <w:tcW w:w="567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Отобразить список образцов</w:t>
            </w:r>
          </w:p>
        </w:tc>
        <w:tc>
          <w:tcPr>
            <w:tcW w:w="4536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Вывод списка образцов</w:t>
            </w:r>
          </w:p>
        </w:tc>
      </w:tr>
      <w:tr w:rsidR="005E516F" w:rsidRPr="00272B06" w:rsidTr="005E516F">
        <w:tc>
          <w:tcPr>
            <w:tcW w:w="667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2</w:t>
            </w:r>
          </w:p>
        </w:tc>
        <w:tc>
          <w:tcPr>
            <w:tcW w:w="567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Фильтровать список образцов</w:t>
            </w:r>
          </w:p>
        </w:tc>
        <w:tc>
          <w:tcPr>
            <w:tcW w:w="4536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Фильтрация списка образцов</w:t>
            </w:r>
          </w:p>
        </w:tc>
      </w:tr>
      <w:tr w:rsidR="005E516F" w:rsidRPr="00272B06" w:rsidTr="005E516F">
        <w:tc>
          <w:tcPr>
            <w:tcW w:w="667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3</w:t>
            </w:r>
          </w:p>
        </w:tc>
        <w:tc>
          <w:tcPr>
            <w:tcW w:w="567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Добавить новый образец</w:t>
            </w:r>
          </w:p>
        </w:tc>
        <w:tc>
          <w:tcPr>
            <w:tcW w:w="4536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Добавление нового образца</w:t>
            </w:r>
          </w:p>
        </w:tc>
      </w:tr>
      <w:tr w:rsidR="005E516F" w:rsidRPr="00272B06" w:rsidTr="005E516F">
        <w:tc>
          <w:tcPr>
            <w:tcW w:w="667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4</w:t>
            </w:r>
          </w:p>
        </w:tc>
        <w:tc>
          <w:tcPr>
            <w:tcW w:w="567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еть параметры образца</w:t>
            </w:r>
          </w:p>
        </w:tc>
        <w:tc>
          <w:tcPr>
            <w:tcW w:w="4536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 параметров образца</w:t>
            </w:r>
          </w:p>
        </w:tc>
      </w:tr>
      <w:tr w:rsidR="005E516F" w:rsidRPr="00272B06" w:rsidTr="005E516F">
        <w:tc>
          <w:tcPr>
            <w:tcW w:w="667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5</w:t>
            </w:r>
          </w:p>
        </w:tc>
        <w:tc>
          <w:tcPr>
            <w:tcW w:w="567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Редактировать описание и дату отбора образца</w:t>
            </w:r>
          </w:p>
        </w:tc>
        <w:tc>
          <w:tcPr>
            <w:tcW w:w="4536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Редактирование параметров образца</w:t>
            </w:r>
          </w:p>
        </w:tc>
      </w:tr>
      <w:tr w:rsidR="005E516F" w:rsidRPr="00272B06" w:rsidTr="005E516F">
        <w:tc>
          <w:tcPr>
            <w:tcW w:w="667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5E516F" w:rsidRPr="00272B06" w:rsidRDefault="005E516F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1.6</w:t>
            </w:r>
          </w:p>
        </w:tc>
        <w:tc>
          <w:tcPr>
            <w:tcW w:w="5670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Удалить образец из базы</w:t>
            </w:r>
          </w:p>
        </w:tc>
        <w:tc>
          <w:tcPr>
            <w:tcW w:w="4536" w:type="dxa"/>
          </w:tcPr>
          <w:p w:rsidR="005E516F" w:rsidRPr="00272B06" w:rsidRDefault="005E516F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Удаление образца</w:t>
            </w:r>
          </w:p>
        </w:tc>
      </w:tr>
      <w:tr w:rsidR="00FC7F66" w:rsidRPr="00272B06" w:rsidTr="005E516F">
        <w:tc>
          <w:tcPr>
            <w:tcW w:w="667" w:type="dxa"/>
            <w:vMerge w:val="restart"/>
          </w:tcPr>
          <w:p w:rsidR="00FC7F66" w:rsidRPr="00272B06" w:rsidRDefault="00FC7F66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2.</w:t>
            </w:r>
          </w:p>
        </w:tc>
        <w:tc>
          <w:tcPr>
            <w:tcW w:w="2993" w:type="dxa"/>
            <w:vMerge w:val="restart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Добавлять к выбранному образцу данные анализов, просматривать данные анализов, изменять и удалять их.</w:t>
            </w:r>
          </w:p>
        </w:tc>
        <w:tc>
          <w:tcPr>
            <w:tcW w:w="73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2.1</w:t>
            </w:r>
          </w:p>
        </w:tc>
        <w:tc>
          <w:tcPr>
            <w:tcW w:w="567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Добавить данные анализа к образцу</w:t>
            </w:r>
          </w:p>
        </w:tc>
        <w:tc>
          <w:tcPr>
            <w:tcW w:w="4536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Добавление анализа</w:t>
            </w:r>
          </w:p>
        </w:tc>
      </w:tr>
      <w:tr w:rsidR="00FC7F66" w:rsidRPr="00272B06" w:rsidTr="005E516F">
        <w:tc>
          <w:tcPr>
            <w:tcW w:w="667" w:type="dxa"/>
            <w:vMerge/>
          </w:tcPr>
          <w:p w:rsidR="00FC7F66" w:rsidRPr="00272B06" w:rsidRDefault="00FC7F6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2.2</w:t>
            </w:r>
          </w:p>
        </w:tc>
        <w:tc>
          <w:tcPr>
            <w:tcW w:w="567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еть данные анализа</w:t>
            </w:r>
          </w:p>
        </w:tc>
        <w:tc>
          <w:tcPr>
            <w:tcW w:w="4536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 данных анализа</w:t>
            </w:r>
          </w:p>
        </w:tc>
      </w:tr>
      <w:tr w:rsidR="00FC7F66" w:rsidRPr="00272B06" w:rsidTr="005E516F">
        <w:tc>
          <w:tcPr>
            <w:tcW w:w="667" w:type="dxa"/>
            <w:vMerge/>
          </w:tcPr>
          <w:p w:rsidR="00FC7F66" w:rsidRPr="00272B06" w:rsidRDefault="00FC7F6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2.3</w:t>
            </w:r>
          </w:p>
        </w:tc>
        <w:tc>
          <w:tcPr>
            <w:tcW w:w="567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ить данные анализа</w:t>
            </w:r>
          </w:p>
        </w:tc>
        <w:tc>
          <w:tcPr>
            <w:tcW w:w="4536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ение данных анализа</w:t>
            </w:r>
          </w:p>
        </w:tc>
      </w:tr>
      <w:tr w:rsidR="00FC7F66" w:rsidRPr="00272B06" w:rsidTr="005E516F">
        <w:tc>
          <w:tcPr>
            <w:tcW w:w="667" w:type="dxa"/>
            <w:vMerge/>
          </w:tcPr>
          <w:p w:rsidR="00FC7F66" w:rsidRPr="00272B06" w:rsidRDefault="00FC7F6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2.4</w:t>
            </w:r>
          </w:p>
        </w:tc>
        <w:tc>
          <w:tcPr>
            <w:tcW w:w="5670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Удалить данные анализа</w:t>
            </w:r>
          </w:p>
        </w:tc>
        <w:tc>
          <w:tcPr>
            <w:tcW w:w="4536" w:type="dxa"/>
          </w:tcPr>
          <w:p w:rsidR="00FC7F66" w:rsidRPr="00272B06" w:rsidRDefault="00FC7F66" w:rsidP="00272B0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Удаление данных анализа</w:t>
            </w:r>
          </w:p>
        </w:tc>
      </w:tr>
      <w:tr w:rsidR="007A59A6" w:rsidRPr="00272B06" w:rsidTr="005E516F">
        <w:tc>
          <w:tcPr>
            <w:tcW w:w="667" w:type="dxa"/>
            <w:vMerge/>
          </w:tcPr>
          <w:p w:rsidR="007A59A6" w:rsidRPr="00272B06" w:rsidRDefault="007A59A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7A59A6" w:rsidRPr="007A59A6" w:rsidRDefault="007A59A6" w:rsidP="007A59A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2.</w:t>
            </w:r>
            <w:r>
              <w:rPr>
                <w:szCs w:val="28"/>
                <w:lang w:val="en-US"/>
              </w:rPr>
              <w:t>5</w:t>
            </w:r>
          </w:p>
        </w:tc>
        <w:tc>
          <w:tcPr>
            <w:tcW w:w="5670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Рассчитать данные анализов</w:t>
            </w:r>
          </w:p>
        </w:tc>
        <w:tc>
          <w:tcPr>
            <w:tcW w:w="4536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Расчет данных анализов</w:t>
            </w:r>
          </w:p>
        </w:tc>
      </w:tr>
      <w:tr w:rsidR="007A59A6" w:rsidRPr="00272B06" w:rsidTr="005E516F">
        <w:tc>
          <w:tcPr>
            <w:tcW w:w="667" w:type="dxa"/>
            <w:vMerge/>
          </w:tcPr>
          <w:p w:rsidR="007A59A6" w:rsidRPr="00272B06" w:rsidRDefault="007A59A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7A59A6" w:rsidRPr="007A59A6" w:rsidRDefault="007A59A6" w:rsidP="007A59A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2.</w:t>
            </w:r>
            <w:r>
              <w:rPr>
                <w:szCs w:val="28"/>
                <w:lang w:val="en-US"/>
              </w:rPr>
              <w:t>6</w:t>
            </w:r>
          </w:p>
        </w:tc>
        <w:tc>
          <w:tcPr>
            <w:tcW w:w="5670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Задавать расчетную схему</w:t>
            </w:r>
          </w:p>
        </w:tc>
        <w:tc>
          <w:tcPr>
            <w:tcW w:w="4536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Задание расчетной схемы</w:t>
            </w:r>
          </w:p>
        </w:tc>
      </w:tr>
      <w:tr w:rsidR="007A59A6" w:rsidRPr="00272B06" w:rsidTr="005E516F">
        <w:tc>
          <w:tcPr>
            <w:tcW w:w="667" w:type="dxa"/>
            <w:vMerge/>
          </w:tcPr>
          <w:p w:rsidR="007A59A6" w:rsidRPr="00272B06" w:rsidRDefault="007A59A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7A59A6" w:rsidRPr="007A59A6" w:rsidRDefault="007A59A6" w:rsidP="007A59A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2.</w:t>
            </w: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670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Сравнивать результаты расчета анализов</w:t>
            </w:r>
          </w:p>
        </w:tc>
        <w:tc>
          <w:tcPr>
            <w:tcW w:w="4536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Сравнение результатов расчета</w:t>
            </w:r>
          </w:p>
        </w:tc>
      </w:tr>
      <w:tr w:rsidR="007A59A6" w:rsidRPr="00272B06" w:rsidTr="005E516F">
        <w:tc>
          <w:tcPr>
            <w:tcW w:w="667" w:type="dxa"/>
            <w:vMerge/>
          </w:tcPr>
          <w:p w:rsidR="007A59A6" w:rsidRPr="00272B06" w:rsidRDefault="007A59A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7A59A6" w:rsidRPr="007A59A6" w:rsidRDefault="007A59A6" w:rsidP="007A59A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2.</w:t>
            </w: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670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ечатать результаты расчета анализов</w:t>
            </w:r>
          </w:p>
        </w:tc>
        <w:tc>
          <w:tcPr>
            <w:tcW w:w="4536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ечать результатов расчета</w:t>
            </w:r>
          </w:p>
        </w:tc>
      </w:tr>
      <w:tr w:rsidR="007A59A6" w:rsidRPr="00272B06" w:rsidTr="005E516F">
        <w:tc>
          <w:tcPr>
            <w:tcW w:w="667" w:type="dxa"/>
            <w:vMerge/>
          </w:tcPr>
          <w:p w:rsidR="007A59A6" w:rsidRPr="00272B06" w:rsidRDefault="007A59A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7A59A6" w:rsidRPr="007A59A6" w:rsidRDefault="007A59A6" w:rsidP="007A59A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2.</w:t>
            </w: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670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 xml:space="preserve">Экспортировать результаты расчета анализов во внешний файл в формате </w:t>
            </w:r>
            <w:r w:rsidRPr="00272B06">
              <w:rPr>
                <w:szCs w:val="28"/>
                <w:lang w:val="en-US"/>
              </w:rPr>
              <w:t>Excel</w:t>
            </w:r>
          </w:p>
        </w:tc>
        <w:tc>
          <w:tcPr>
            <w:tcW w:w="4536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Экспорт результатов расчета</w:t>
            </w:r>
          </w:p>
        </w:tc>
      </w:tr>
      <w:tr w:rsidR="007A59A6" w:rsidRPr="00272B06" w:rsidTr="00C13790">
        <w:trPr>
          <w:trHeight w:val="650"/>
        </w:trPr>
        <w:tc>
          <w:tcPr>
            <w:tcW w:w="667" w:type="dxa"/>
            <w:vMerge/>
          </w:tcPr>
          <w:p w:rsidR="007A59A6" w:rsidRPr="00272B06" w:rsidRDefault="007A59A6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7A59A6" w:rsidRPr="007A59A6" w:rsidRDefault="007A59A6" w:rsidP="007A59A6">
            <w:pPr>
              <w:spacing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</w:rPr>
              <w:t>2.1</w:t>
            </w: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670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Оценивать качество результатов расчета по выбранной схеме</w:t>
            </w:r>
          </w:p>
        </w:tc>
        <w:tc>
          <w:tcPr>
            <w:tcW w:w="4536" w:type="dxa"/>
          </w:tcPr>
          <w:p w:rsidR="007A59A6" w:rsidRPr="00272B06" w:rsidRDefault="007A59A6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Оценка качества расчета</w:t>
            </w:r>
          </w:p>
        </w:tc>
      </w:tr>
    </w:tbl>
    <w:p w:rsidR="007A59A6" w:rsidRDefault="007A59A6">
      <w:pPr>
        <w:spacing w:after="160" w:line="259" w:lineRule="auto"/>
        <w:ind w:firstLine="0"/>
        <w:jc w:val="left"/>
      </w:pPr>
      <w:r>
        <w:br w:type="page"/>
      </w:r>
    </w:p>
    <w:p w:rsidR="00272B06" w:rsidRDefault="00272B06" w:rsidP="00272B06">
      <w:pPr>
        <w:spacing w:after="360"/>
      </w:pPr>
      <w:r>
        <w:lastRenderedPageBreak/>
        <w:t>Про</w:t>
      </w:r>
      <w:bookmarkStart w:id="36" w:name="_GoBack"/>
      <w:bookmarkEnd w:id="36"/>
      <w:r>
        <w:t xml:space="preserve">должение </w:t>
      </w:r>
      <w:r>
        <w:fldChar w:fldCharType="begin"/>
      </w:r>
      <w:r>
        <w:instrText xml:space="preserve"> REF _Ref524775808 \h </w:instrText>
      </w:r>
      <w:r>
        <w:fldChar w:fldCharType="separate"/>
      </w:r>
      <w:r>
        <w:t xml:space="preserve">Таблицы </w:t>
      </w:r>
      <w:r>
        <w:rPr>
          <w:noProof/>
        </w:rPr>
        <w:t>3</w:t>
      </w:r>
      <w:r>
        <w:fldChar w:fldCharType="end"/>
      </w:r>
    </w:p>
    <w:tbl>
      <w:tblPr>
        <w:tblStyle w:val="a7"/>
        <w:tblW w:w="14596" w:type="dxa"/>
        <w:tblLook w:val="04A0" w:firstRow="1" w:lastRow="0" w:firstColumn="1" w:lastColumn="0" w:noHBand="0" w:noVBand="1"/>
      </w:tblPr>
      <w:tblGrid>
        <w:gridCol w:w="667"/>
        <w:gridCol w:w="2993"/>
        <w:gridCol w:w="730"/>
        <w:gridCol w:w="5670"/>
        <w:gridCol w:w="4536"/>
      </w:tblGrid>
      <w:tr w:rsidR="00272B06" w:rsidRPr="00272B06" w:rsidTr="00934673">
        <w:trPr>
          <w:tblHeader/>
        </w:trPr>
        <w:tc>
          <w:tcPr>
            <w:tcW w:w="667" w:type="dxa"/>
          </w:tcPr>
          <w:p w:rsidR="00272B06" w:rsidRPr="00272B06" w:rsidRDefault="00272B06" w:rsidP="00934673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№</w:t>
            </w:r>
          </w:p>
        </w:tc>
        <w:tc>
          <w:tcPr>
            <w:tcW w:w="2993" w:type="dxa"/>
          </w:tcPr>
          <w:p w:rsidR="00272B06" w:rsidRPr="00272B06" w:rsidRDefault="00272B06" w:rsidP="00934673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ожелание заказчика</w:t>
            </w:r>
          </w:p>
        </w:tc>
        <w:tc>
          <w:tcPr>
            <w:tcW w:w="730" w:type="dxa"/>
          </w:tcPr>
          <w:p w:rsidR="00272B06" w:rsidRPr="00272B06" w:rsidRDefault="00272B06" w:rsidP="00934673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№</w:t>
            </w:r>
          </w:p>
        </w:tc>
        <w:tc>
          <w:tcPr>
            <w:tcW w:w="5670" w:type="dxa"/>
          </w:tcPr>
          <w:p w:rsidR="00272B06" w:rsidRPr="00272B06" w:rsidRDefault="00272B06" w:rsidP="00934673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Функциональное требование</w:t>
            </w:r>
          </w:p>
        </w:tc>
        <w:tc>
          <w:tcPr>
            <w:tcW w:w="4536" w:type="dxa"/>
          </w:tcPr>
          <w:p w:rsidR="00272B06" w:rsidRPr="00272B06" w:rsidRDefault="00272B06" w:rsidP="00934673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Вариант использования</w:t>
            </w:r>
          </w:p>
        </w:tc>
      </w:tr>
      <w:tr w:rsidR="005C45EE" w:rsidRPr="00272B06" w:rsidTr="005E516F">
        <w:tc>
          <w:tcPr>
            <w:tcW w:w="667" w:type="dxa"/>
            <w:vMerge w:val="restart"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  <w:r w:rsidRPr="00272B06">
              <w:rPr>
                <w:szCs w:val="28"/>
                <w:lang w:val="en-US"/>
              </w:rPr>
              <w:t>3.</w:t>
            </w:r>
          </w:p>
        </w:tc>
        <w:tc>
          <w:tcPr>
            <w:tcW w:w="2993" w:type="dxa"/>
            <w:vMerge w:val="restart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атривать, создавать, изменять калибровки; отображать графическое представление калибровочных прямых, просматривать данные калибровочных прямых и изменять эти данные.</w:t>
            </w: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1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еть список калибровок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 списка калибровок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2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Создать калибровку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Создание калибровки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3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Удалить калибровку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Удаление калибровки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4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ить калибровку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ение калибровки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5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еть данные калибровочной прямой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 данных калибровки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6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ить данные калибровочной прямой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ение данных калибровки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7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еть графическое представление калибровочной прямой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 графика прямой</w:t>
            </w:r>
          </w:p>
        </w:tc>
      </w:tr>
      <w:tr w:rsidR="005C45EE" w:rsidRPr="00272B06" w:rsidTr="005E516F">
        <w:tc>
          <w:tcPr>
            <w:tcW w:w="667" w:type="dxa"/>
            <w:vMerge/>
          </w:tcPr>
          <w:p w:rsidR="005C45EE" w:rsidRPr="00272B06" w:rsidRDefault="005C45EE" w:rsidP="00272B06">
            <w:pPr>
              <w:spacing w:after="360" w:line="320" w:lineRule="exact"/>
              <w:ind w:firstLine="0"/>
              <w:rPr>
                <w:szCs w:val="28"/>
                <w:lang w:val="en-US"/>
              </w:rPr>
            </w:pPr>
          </w:p>
        </w:tc>
        <w:tc>
          <w:tcPr>
            <w:tcW w:w="2993" w:type="dxa"/>
            <w:vMerge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3.8</w:t>
            </w:r>
          </w:p>
        </w:tc>
        <w:tc>
          <w:tcPr>
            <w:tcW w:w="5670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Определять концентрацию по показаниям прибора</w:t>
            </w:r>
          </w:p>
        </w:tc>
        <w:tc>
          <w:tcPr>
            <w:tcW w:w="4536" w:type="dxa"/>
          </w:tcPr>
          <w:p w:rsidR="005C45EE" w:rsidRPr="00272B06" w:rsidRDefault="005C45EE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Определение концентрации</w:t>
            </w:r>
          </w:p>
        </w:tc>
      </w:tr>
      <w:tr w:rsidR="009672B2" w:rsidRPr="00272B06" w:rsidTr="005E516F">
        <w:tc>
          <w:tcPr>
            <w:tcW w:w="667" w:type="dxa"/>
            <w:vMerge w:val="restart"/>
          </w:tcPr>
          <w:p w:rsidR="009672B2" w:rsidRPr="00272B06" w:rsidRDefault="009672B2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4.</w:t>
            </w:r>
          </w:p>
        </w:tc>
        <w:tc>
          <w:tcPr>
            <w:tcW w:w="2993" w:type="dxa"/>
            <w:vMerge w:val="restart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Задавать начальные параметры</w:t>
            </w:r>
          </w:p>
        </w:tc>
        <w:tc>
          <w:tcPr>
            <w:tcW w:w="730" w:type="dxa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4.1</w:t>
            </w:r>
          </w:p>
        </w:tc>
        <w:tc>
          <w:tcPr>
            <w:tcW w:w="5670" w:type="dxa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атривать начальные параметры</w:t>
            </w:r>
          </w:p>
        </w:tc>
        <w:tc>
          <w:tcPr>
            <w:tcW w:w="4536" w:type="dxa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Просмотр начальных параметров</w:t>
            </w:r>
          </w:p>
        </w:tc>
      </w:tr>
      <w:tr w:rsidR="009672B2" w:rsidRPr="00272B06" w:rsidTr="005E516F">
        <w:tc>
          <w:tcPr>
            <w:tcW w:w="667" w:type="dxa"/>
            <w:vMerge/>
          </w:tcPr>
          <w:p w:rsidR="009672B2" w:rsidRPr="00272B06" w:rsidRDefault="009672B2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4.2</w:t>
            </w:r>
          </w:p>
        </w:tc>
        <w:tc>
          <w:tcPr>
            <w:tcW w:w="5670" w:type="dxa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ять начальные параметры</w:t>
            </w:r>
          </w:p>
        </w:tc>
        <w:tc>
          <w:tcPr>
            <w:tcW w:w="4536" w:type="dxa"/>
          </w:tcPr>
          <w:p w:rsidR="009672B2" w:rsidRPr="00272B06" w:rsidRDefault="009672B2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Изменение начальных параметров</w:t>
            </w:r>
          </w:p>
        </w:tc>
      </w:tr>
      <w:tr w:rsidR="00043E17" w:rsidRPr="00272B06" w:rsidTr="005E516F">
        <w:tc>
          <w:tcPr>
            <w:tcW w:w="667" w:type="dxa"/>
            <w:vMerge w:val="restart"/>
          </w:tcPr>
          <w:p w:rsidR="00043E17" w:rsidRPr="00272B06" w:rsidRDefault="00043E17" w:rsidP="00272B06">
            <w:pPr>
              <w:spacing w:after="360"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5.</w:t>
            </w:r>
          </w:p>
        </w:tc>
        <w:tc>
          <w:tcPr>
            <w:tcW w:w="2993" w:type="dxa"/>
            <w:vMerge w:val="restart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Осуществлять авторизацию пользователей на основе введенной пары логин – пароль; фильтровать информацию с учетом проведенной авторизации</w:t>
            </w:r>
          </w:p>
        </w:tc>
        <w:tc>
          <w:tcPr>
            <w:tcW w:w="730" w:type="dxa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5.1</w:t>
            </w:r>
          </w:p>
        </w:tc>
        <w:tc>
          <w:tcPr>
            <w:tcW w:w="5670" w:type="dxa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Авторизовать пользователя</w:t>
            </w:r>
          </w:p>
        </w:tc>
        <w:tc>
          <w:tcPr>
            <w:tcW w:w="4536" w:type="dxa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Авторизация пользователя</w:t>
            </w:r>
          </w:p>
        </w:tc>
      </w:tr>
      <w:tr w:rsidR="00043E17" w:rsidRPr="00272B06" w:rsidTr="005E516F">
        <w:tc>
          <w:tcPr>
            <w:tcW w:w="667" w:type="dxa"/>
            <w:vMerge/>
          </w:tcPr>
          <w:p w:rsidR="00043E17" w:rsidRPr="00272B06" w:rsidRDefault="00043E17" w:rsidP="00272B06">
            <w:pPr>
              <w:spacing w:after="360" w:line="320" w:lineRule="exact"/>
              <w:ind w:firstLine="0"/>
              <w:rPr>
                <w:szCs w:val="28"/>
              </w:rPr>
            </w:pPr>
          </w:p>
        </w:tc>
        <w:tc>
          <w:tcPr>
            <w:tcW w:w="2993" w:type="dxa"/>
            <w:vMerge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</w:p>
        </w:tc>
        <w:tc>
          <w:tcPr>
            <w:tcW w:w="730" w:type="dxa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5.2</w:t>
            </w:r>
          </w:p>
        </w:tc>
        <w:tc>
          <w:tcPr>
            <w:tcW w:w="5670" w:type="dxa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Фильтровать информацию на основе введенных логина и пароля</w:t>
            </w:r>
          </w:p>
        </w:tc>
        <w:tc>
          <w:tcPr>
            <w:tcW w:w="4536" w:type="dxa"/>
          </w:tcPr>
          <w:p w:rsidR="00043E17" w:rsidRPr="00272B06" w:rsidRDefault="00043E17" w:rsidP="00272B06">
            <w:pPr>
              <w:spacing w:line="320" w:lineRule="exact"/>
              <w:ind w:firstLine="0"/>
              <w:rPr>
                <w:szCs w:val="28"/>
              </w:rPr>
            </w:pPr>
            <w:r w:rsidRPr="00272B06">
              <w:rPr>
                <w:szCs w:val="28"/>
              </w:rPr>
              <w:t>Фильтрация данных</w:t>
            </w:r>
          </w:p>
        </w:tc>
      </w:tr>
    </w:tbl>
    <w:p w:rsidR="004F0493" w:rsidRDefault="004F0493">
      <w:pPr>
        <w:spacing w:after="160" w:line="259" w:lineRule="auto"/>
        <w:ind w:firstLine="0"/>
        <w:jc w:val="left"/>
      </w:pPr>
    </w:p>
    <w:p w:rsidR="004F0493" w:rsidRDefault="004F0493">
      <w:pPr>
        <w:spacing w:after="160" w:line="259" w:lineRule="auto"/>
        <w:ind w:firstLine="0"/>
        <w:jc w:val="left"/>
        <w:sectPr w:rsidR="004F0493" w:rsidSect="004F0493">
          <w:headerReference w:type="default" r:id="rId17"/>
          <w:footerReference w:type="default" r:id="rId18"/>
          <w:pgSz w:w="16838" w:h="11906" w:orient="landscape" w:code="9"/>
          <w:pgMar w:top="1701" w:right="1134" w:bottom="567" w:left="1134" w:header="709" w:footer="709" w:gutter="0"/>
          <w:cols w:space="708"/>
          <w:docGrid w:linePitch="360"/>
        </w:sectPr>
      </w:pPr>
    </w:p>
    <w:p w:rsidR="004B0E28" w:rsidRDefault="004B0E28" w:rsidP="004B0E28">
      <w:pPr>
        <w:pStyle w:val="2"/>
        <w:jc w:val="both"/>
      </w:pPr>
      <w:bookmarkStart w:id="37" w:name="_Toc524619587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7"/>
    </w:p>
    <w:p w:rsidR="00AB293D" w:rsidRDefault="00BE5066" w:rsidP="0053105F">
      <w:pPr>
        <w:pStyle w:val="3"/>
      </w:pPr>
      <w:bookmarkStart w:id="38" w:name="_Toc524619588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8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 xml:space="preserve">Таблица </w:t>
      </w:r>
      <w:r w:rsidR="00EE3626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9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4</w:t>
      </w:r>
      <w:r w:rsidR="00DA7927">
        <w:rPr>
          <w:noProof/>
        </w:rPr>
        <w:fldChar w:fldCharType="end"/>
      </w:r>
      <w:bookmarkEnd w:id="39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A42A7C" w:rsidP="00760CBE">
      <w:pPr>
        <w:spacing w:before="120" w:after="240"/>
        <w:jc w:val="center"/>
      </w:pPr>
      <w:bookmarkStart w:id="40" w:name="_Ref523749961"/>
      <w:bookmarkEnd w:id="40"/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9" o:title=""/>
            <w10:wrap type="topAndBottom"/>
          </v:shape>
          <o:OLEObject Type="Embed" ProgID="Visio.Drawing.15" ShapeID="_x0000_s1026" DrawAspect="Content" ObjectID="_1598552440" r:id="rId20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 xml:space="preserve">Рисунок </w:t>
      </w:r>
      <w:r w:rsidR="00EE3626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41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6</w:t>
      </w:r>
      <w:r w:rsidR="00DA7927">
        <w:rPr>
          <w:noProof/>
        </w:rPr>
        <w:fldChar w:fldCharType="end"/>
      </w:r>
      <w:bookmarkEnd w:id="41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4E30274A" wp14:editId="28602623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 w:rsidR="001C53D6">
            <w:rPr>
              <w:lang w:eastAsia="ru-RU"/>
            </w:rPr>
            <w:instrText xml:space="preserve">CITATION Mic18333 \l 1049 </w:instrText>
          </w:r>
          <w:r>
            <w:rPr>
              <w:lang w:eastAsia="ru-RU"/>
            </w:rPr>
            <w:fldChar w:fldCharType="separate"/>
          </w:r>
          <w:r w:rsidR="00A42A7C">
            <w:rPr>
              <w:noProof/>
              <w:lang w:eastAsia="ru-RU"/>
            </w:rPr>
            <w:t>(6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8617BB" w:rsidRDefault="008617BB" w:rsidP="008617BB">
      <w:pPr>
        <w:pStyle w:val="2"/>
        <w:jc w:val="both"/>
      </w:pPr>
      <w:bookmarkStart w:id="42" w:name="_Toc524619589"/>
      <w:r>
        <w:t>3</w:t>
      </w:r>
      <w:r w:rsidRPr="000E713A">
        <w:t>.</w:t>
      </w:r>
      <w:r>
        <w:t>3</w:t>
      </w:r>
      <w:r w:rsidRPr="000E713A">
        <w:t xml:space="preserve"> </w:t>
      </w:r>
      <w:r>
        <w:t>Разработка структуры программного средства</w:t>
      </w:r>
      <w:bookmarkEnd w:id="42"/>
    </w:p>
    <w:p w:rsidR="008617BB" w:rsidRDefault="008617BB" w:rsidP="00757B6A">
      <w:r>
        <w:rPr>
          <w:lang w:eastAsia="ru-RU"/>
        </w:rPr>
        <w:t xml:space="preserve">С учетом необходимости хранить данные в базе данных, а также принимая во внимание необходимость обеспечивать одновременный доступ к такой базе данных нескольких пользователей, </w:t>
      </w:r>
      <w:r>
        <w:t xml:space="preserve">оптимальным вариантом архитектуры разрабатываемого программного средства является архитектура «клиент-сервер». Кроме того, на сервере базы данных проще организовать контроль за полномочиями пользователей, сервер, как правило, обладает более мощной защитой, по сравнению с </w:t>
      </w:r>
      <w:r w:rsidR="008A4208">
        <w:t>рабочими станциями. Сервер также обладает встроенными средствами резервного копирования, использование которых снижает вероятность утраты данных.</w:t>
      </w:r>
    </w:p>
    <w:p w:rsidR="00EC7337" w:rsidRDefault="008A4208" w:rsidP="00757B6A">
      <w:pPr>
        <w:rPr>
          <w:lang w:eastAsia="ru-RU"/>
        </w:rPr>
      </w:pPr>
      <w:r>
        <w:rPr>
          <w:lang w:eastAsia="ru-RU"/>
        </w:rPr>
        <w:lastRenderedPageBreak/>
        <w:t xml:space="preserve">Схема ресурсов программного средства приведена на листе графической части </w:t>
      </w:r>
      <w:r w:rsidR="008617BB" w:rsidRPr="008617BB">
        <w:rPr>
          <w:lang w:eastAsia="ru-RU"/>
        </w:rPr>
        <w:t>РТДП 006032.121.02</w:t>
      </w:r>
      <w:r>
        <w:rPr>
          <w:lang w:eastAsia="ru-RU"/>
        </w:rPr>
        <w:t>.</w:t>
      </w:r>
    </w:p>
    <w:p w:rsidR="0047534D" w:rsidRDefault="00EE60F7" w:rsidP="0047534D">
      <w:pPr>
        <w:pStyle w:val="1"/>
      </w:pPr>
      <w:bookmarkStart w:id="43" w:name="_Toc524619590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43"/>
    </w:p>
    <w:p w:rsidR="00F00C89" w:rsidRDefault="00EE60F7" w:rsidP="00EE60F7">
      <w:pPr>
        <w:pStyle w:val="2"/>
      </w:pPr>
      <w:bookmarkStart w:id="44" w:name="_Toc524619591"/>
      <w:r>
        <w:t>4.1 Общая схема работы программной системы для расчета химического состава образцов</w:t>
      </w:r>
      <w:bookmarkEnd w:id="44"/>
    </w:p>
    <w:p w:rsidR="00EF1E9A" w:rsidRDefault="00A5417C" w:rsidP="00EF1E9A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</w:t>
      </w:r>
      <w:r w:rsidR="00822734">
        <w:rPr>
          <w:lang w:eastAsia="ru-RU"/>
        </w:rPr>
        <w:t xml:space="preserve">на </w:t>
      </w:r>
      <w:r w:rsidR="00D369D3">
        <w:rPr>
          <w:lang w:eastAsia="ru-RU"/>
        </w:rPr>
        <w:t xml:space="preserve">листах графической части </w:t>
      </w:r>
      <w:r w:rsidR="00D369D3" w:rsidRPr="008617BB">
        <w:rPr>
          <w:lang w:eastAsia="ru-RU"/>
        </w:rPr>
        <w:t>РТДП 00</w:t>
      </w:r>
      <w:r w:rsidR="00D369D3">
        <w:rPr>
          <w:lang w:eastAsia="ru-RU"/>
        </w:rPr>
        <w:t>6032.121.01</w:t>
      </w:r>
      <w:r>
        <w:rPr>
          <w:lang w:eastAsia="ru-RU"/>
        </w:rPr>
        <w:t>.</w:t>
      </w:r>
    </w:p>
    <w:p w:rsidR="00A5417C" w:rsidRDefault="000A33D7" w:rsidP="00EF1E9A">
      <w:pPr>
        <w:rPr>
          <w:lang w:eastAsia="ru-RU"/>
        </w:rPr>
      </w:pPr>
      <w:r>
        <w:rPr>
          <w:lang w:eastAsia="ru-RU"/>
        </w:rPr>
        <w:t xml:space="preserve">Работа приложения начинается с авторизации. Пользователь вводит в диалоговом окне авторизации логин и пароль, система предпринимает попытку провести авторизацию по алгоритму, описанному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0552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>4.</w:t>
      </w:r>
      <w:r w:rsidR="00EE3626" w:rsidRPr="00E238FB">
        <w:t>3</w:t>
      </w:r>
      <w:r w:rsidR="00EE3626">
        <w:t xml:space="preserve"> Авторизация пользователя в системе</w:t>
      </w:r>
      <w:r>
        <w:rPr>
          <w:lang w:eastAsia="ru-RU"/>
        </w:rPr>
        <w:fldChar w:fldCharType="end"/>
      </w:r>
      <w:r>
        <w:rPr>
          <w:lang w:eastAsia="ru-RU"/>
        </w:rPr>
        <w:t>». При этом ведется подсчет неудачных попыток, после третьей попытки система выводит сообщение пользователю и инициализирует закрытие приложения.</w:t>
      </w:r>
    </w:p>
    <w:p w:rsidR="00545BF2" w:rsidRPr="00D971C3" w:rsidRDefault="00545BF2" w:rsidP="00A5417C">
      <w:pPr>
        <w:rPr>
          <w:lang w:eastAsia="ru-RU"/>
        </w:rPr>
      </w:pPr>
      <w:r>
        <w:rPr>
          <w:lang w:eastAsia="ru-RU"/>
        </w:rPr>
        <w:t>После успешной авторизации происходит инициализация главного окна приложения.</w:t>
      </w:r>
      <w:r w:rsidR="00D971C3" w:rsidRPr="00D971C3">
        <w:rPr>
          <w:lang w:eastAsia="ru-RU"/>
        </w:rPr>
        <w:t xml:space="preserve"> </w:t>
      </w:r>
      <w:r w:rsidR="00D971C3">
        <w:rPr>
          <w:lang w:eastAsia="ru-RU"/>
        </w:rPr>
        <w:t>В главном окне пользователь выбирает необходимую функцию посредством меню либо комбинации горячих клавиш.</w:t>
      </w:r>
    </w:p>
    <w:p w:rsidR="008B657C" w:rsidRDefault="008B657C" w:rsidP="00A5417C">
      <w:pPr>
        <w:rPr>
          <w:lang w:eastAsia="ru-RU"/>
        </w:rPr>
      </w:pPr>
      <w:r>
        <w:rPr>
          <w:lang w:eastAsia="ru-RU"/>
        </w:rPr>
        <w:t>Работа с настройками исходных данных осуществляется в диалоговом окне настроек.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. Закрытие диалогового окна по нажатию «</w:t>
      </w:r>
      <w:r>
        <w:rPr>
          <w:lang w:val="en-US" w:eastAsia="ru-RU"/>
        </w:rPr>
        <w:t>OK</w:t>
      </w:r>
      <w:r>
        <w:rPr>
          <w:lang w:eastAsia="ru-RU"/>
        </w:rPr>
        <w:t>»</w:t>
      </w:r>
      <w:r w:rsidRPr="00763D0B">
        <w:rPr>
          <w:lang w:eastAsia="ru-RU"/>
        </w:rPr>
        <w:t xml:space="preserve"> </w:t>
      </w:r>
      <w:r>
        <w:rPr>
          <w:lang w:eastAsia="ru-RU"/>
        </w:rPr>
        <w:t>к сохранению значений текстовых полей и переключателей в файле конфигурации приложения.</w:t>
      </w:r>
    </w:p>
    <w:p w:rsidR="00763D0B" w:rsidRDefault="00AC2FF5" w:rsidP="00A5417C">
      <w:pPr>
        <w:rPr>
          <w:lang w:eastAsia="ru-RU"/>
        </w:rPr>
      </w:pPr>
      <w:r>
        <w:rPr>
          <w:lang w:eastAsia="ru-RU"/>
        </w:rPr>
        <w:t xml:space="preserve">Из меню файл при выборе </w:t>
      </w:r>
      <w:r w:rsidR="00047709">
        <w:rPr>
          <w:lang w:eastAsia="ru-RU"/>
        </w:rPr>
        <w:t>доступна функция смены пользователя, которая осуществляется аналогично начальной авторизации, за тем лишь исключением, что неудачная авторизация не приводит к закрытию приложения, а оставляет в системе права начального пользователя.</w:t>
      </w:r>
    </w:p>
    <w:p w:rsidR="00D369D3" w:rsidRDefault="00D369D3" w:rsidP="00A5417C">
      <w:pPr>
        <w:rPr>
          <w:lang w:eastAsia="ru-RU"/>
        </w:rPr>
      </w:pPr>
      <w:r>
        <w:rPr>
          <w:lang w:eastAsia="ru-RU"/>
        </w:rPr>
        <w:t>В меню Образец можно вызвать окно списка образцов, предоставляющее основной функционал по работе с образцами и химическими анализами.</w:t>
      </w:r>
    </w:p>
    <w:p w:rsidR="00D369D3" w:rsidRPr="00D369D3" w:rsidRDefault="00D369D3" w:rsidP="00A5417C">
      <w:pPr>
        <w:rPr>
          <w:lang w:eastAsia="ru-RU"/>
        </w:rPr>
      </w:pPr>
      <w:r>
        <w:rPr>
          <w:lang w:eastAsia="ru-RU"/>
        </w:rPr>
        <w:t>Меню Настройки предоставляют возможность пользователю изменить настройки программной системе, применяемые по умолчанию к образцам, анализам и калибровкам.</w:t>
      </w:r>
    </w:p>
    <w:p w:rsidR="00E238FB" w:rsidRDefault="00E238FB" w:rsidP="002437EB">
      <w:pPr>
        <w:pStyle w:val="3"/>
      </w:pPr>
      <w:bookmarkStart w:id="45" w:name="_Toc524619592"/>
      <w:r w:rsidRPr="00E238FB">
        <w:t xml:space="preserve">4.2 </w:t>
      </w:r>
      <w:r>
        <w:t>Старт приложения</w:t>
      </w:r>
      <w:bookmarkEnd w:id="45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EE3626">
        <w:t xml:space="preserve">Рисунок </w:t>
      </w:r>
      <w:r w:rsidR="00EE3626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</w:t>
      </w:r>
      <w:r>
        <w:rPr>
          <w:lang w:eastAsia="ru-RU"/>
        </w:rPr>
        <w:lastRenderedPageBreak/>
        <w:t xml:space="preserve">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0C3532">
            <w:rPr>
              <w:lang w:eastAsia="ru-RU"/>
            </w:rPr>
            <w:instrText xml:space="preserve">CITATION Mic182 \l 1033 </w:instrText>
          </w:r>
          <w:r w:rsidR="00DE2340">
            <w:rPr>
              <w:lang w:eastAsia="ru-RU"/>
            </w:rPr>
            <w:fldChar w:fldCharType="separate"/>
          </w:r>
          <w:r w:rsidR="00A42A7C" w:rsidRPr="00A42A7C">
            <w:rPr>
              <w:noProof/>
              <w:lang w:eastAsia="ru-RU"/>
            </w:rPr>
            <w:t>(7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A3761C" w:rsidRDefault="00D35E6A" w:rsidP="00D35E6A">
      <w:pPr>
        <w:jc w:val="center"/>
        <w:rPr>
          <w:lang w:eastAsia="ru-RU"/>
        </w:rPr>
      </w:pPr>
      <w:bookmarkStart w:id="46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EE3626">
        <w:rPr>
          <w:noProof/>
        </w:rPr>
        <w:t>7</w:t>
      </w:r>
      <w:r w:rsidR="00DA7927">
        <w:rPr>
          <w:noProof/>
        </w:rPr>
        <w:fldChar w:fldCharType="end"/>
      </w:r>
      <w:bookmarkEnd w:id="46"/>
      <w:r>
        <w:t xml:space="preserve"> – Схема </w:t>
      </w:r>
      <w:r w:rsidR="00A42A7C">
        <w:rPr>
          <w:noProof/>
          <w:lang w:eastAsia="ru-RU"/>
        </w:rPr>
        <w:object w:dxaOrig="1440" w:dyaOrig="144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22" o:title=""/>
            <w10:wrap type="topAndBottom"/>
          </v:shape>
          <o:OLEObject Type="Embed" ProgID="Visio.Drawing.15" ShapeID="_x0000_s1027" DrawAspect="Content" ObjectID="_1598552441" r:id="rId23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7" w:name="_Ref523905528"/>
      <w:bookmarkStart w:id="48" w:name="_Toc524619593"/>
      <w:r>
        <w:t>4.</w:t>
      </w:r>
      <w:r w:rsidR="00E238FB" w:rsidRPr="00E238FB">
        <w:t>3</w:t>
      </w:r>
      <w:r>
        <w:t xml:space="preserve"> </w:t>
      </w:r>
      <w:r w:rsidR="000A33D7">
        <w:t>Авториз</w:t>
      </w:r>
      <w:r>
        <w:t>ация пользователя в системе</w:t>
      </w:r>
      <w:bookmarkEnd w:id="47"/>
      <w:bookmarkEnd w:id="48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="000C3532">
            <w:rPr>
              <w:lang w:eastAsia="ru-RU"/>
            </w:rPr>
            <w:instrText xml:space="preserve">CITATION Mic18e \l 1033 </w:instrText>
          </w:r>
          <w:r>
            <w:rPr>
              <w:lang w:eastAsia="ru-RU"/>
            </w:rPr>
            <w:fldChar w:fldCharType="separate"/>
          </w:r>
          <w:r w:rsidR="00A42A7C" w:rsidRPr="00A42A7C">
            <w:rPr>
              <w:noProof/>
              <w:lang w:eastAsia="ru-RU"/>
            </w:rPr>
            <w:t>(8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 xml:space="preserve">Рисунок </w:t>
      </w:r>
      <w:r w:rsidR="00EE3626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0C3532">
            <w:rPr>
              <w:lang w:eastAsia="ru-RU"/>
            </w:rPr>
            <w:instrText xml:space="preserve">CITATION Mic18444 \l 1033 </w:instrText>
          </w:r>
          <w:r w:rsidR="003E0854">
            <w:rPr>
              <w:lang w:eastAsia="ru-RU"/>
            </w:rPr>
            <w:fldChar w:fldCharType="separate"/>
          </w:r>
          <w:r w:rsidR="00A42A7C" w:rsidRPr="00A42A7C">
            <w:rPr>
              <w:noProof/>
              <w:lang w:eastAsia="ru-RU"/>
            </w:rPr>
            <w:t>(9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0C3532">
            <w:rPr>
              <w:lang w:eastAsia="ru-RU"/>
            </w:rPr>
            <w:instrText xml:space="preserve">CITATION Mic18setapprole \l 1033 </w:instrText>
          </w:r>
          <w:r w:rsidR="00560089">
            <w:rPr>
              <w:lang w:eastAsia="ru-RU"/>
            </w:rPr>
            <w:fldChar w:fldCharType="separate"/>
          </w:r>
          <w:r w:rsidR="00A42A7C">
            <w:rPr>
              <w:noProof/>
              <w:lang w:eastAsia="ru-RU"/>
            </w:rPr>
            <w:t xml:space="preserve"> </w:t>
          </w:r>
          <w:r w:rsidR="00A42A7C" w:rsidRPr="00A42A7C">
            <w:rPr>
              <w:noProof/>
              <w:lang w:eastAsia="ru-RU"/>
            </w:rPr>
            <w:t>(10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пользователя и па</w:t>
      </w:r>
      <w:r w:rsidR="0021528F">
        <w:rPr>
          <w:lang w:eastAsia="ru-RU"/>
        </w:rPr>
        <w:lastRenderedPageBreak/>
        <w:t xml:space="preserve">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</w:t>
      </w:r>
      <w:r w:rsidR="000A33D7">
        <w:rPr>
          <w:lang w:eastAsia="ru-RU"/>
        </w:rPr>
        <w:t xml:space="preserve">дополнительных </w:t>
      </w:r>
      <w:r w:rsidR="002104B3">
        <w:rPr>
          <w:lang w:eastAsia="ru-RU"/>
        </w:rPr>
        <w:t>правах</w:t>
      </w:r>
      <w:r w:rsidR="000A33D7">
        <w:rPr>
          <w:lang w:eastAsia="ru-RU"/>
        </w:rPr>
        <w:t>, позволяющих просматривать образцы и анализы, созданные другими пользователями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 w:rsidRPr="000A33D7">
        <w:rPr>
          <w:lang w:eastAsia="ru-RU"/>
        </w:rPr>
        <w:t xml:space="preserve"> </w:t>
      </w:r>
    </w:p>
    <w:p w:rsidR="00D55E3C" w:rsidRPr="00E238FB" w:rsidRDefault="00D55E3C" w:rsidP="00D55E3C">
      <w:pPr>
        <w:spacing w:before="240"/>
        <w:jc w:val="center"/>
        <w:rPr>
          <w:lang w:eastAsia="ru-RU"/>
        </w:rPr>
      </w:pPr>
      <w:bookmarkStart w:id="49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EE3626">
        <w:rPr>
          <w:noProof/>
        </w:rPr>
        <w:t>8</w:t>
      </w:r>
      <w:r>
        <w:rPr>
          <w:noProof/>
        </w:rPr>
        <w:fldChar w:fldCharType="end"/>
      </w:r>
      <w:bookmarkEnd w:id="49"/>
      <w:r>
        <w:t xml:space="preserve"> – </w:t>
      </w:r>
      <w:r w:rsidR="007A2BD8">
        <w:t>Алгоритм</w:t>
      </w:r>
      <w:r>
        <w:t xml:space="preserve"> </w:t>
      </w:r>
      <w:r w:rsidR="00A42A7C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1440" w:dyaOrig="1440">
          <v:shape id="_x0000_s1029" type="#_x0000_t75" style="position:absolute;left:0;text-align:left;margin-left:0;margin-top:2.9pt;width:331.5pt;height:693.5pt;z-index:251658240;mso-position-horizontal:center;mso-position-horizontal-relative:text;mso-position-vertical-relative:text">
            <v:imagedata r:id="rId24" o:title=""/>
            <w10:wrap type="topAndBottom"/>
          </v:shape>
          <o:OLEObject Type="Embed" ProgID="Visio.Drawing.15" ShapeID="_x0000_s1029" DrawAspect="Content" ObjectID="_1598552442" r:id="rId25"/>
        </w:object>
      </w:r>
      <w:r>
        <w:t>аутентификации пользователя</w:t>
      </w:r>
    </w:p>
    <w:p w:rsidR="00B16FB1" w:rsidRPr="00B16FB1" w:rsidRDefault="00B16FB1" w:rsidP="00B16FB1">
      <w:pPr>
        <w:pStyle w:val="3"/>
      </w:pPr>
      <w:bookmarkStart w:id="50" w:name="_Toc524619594"/>
      <w:r>
        <w:lastRenderedPageBreak/>
        <w:t>4.</w:t>
      </w:r>
      <w:r w:rsidRPr="00E606C6">
        <w:t>4</w:t>
      </w:r>
      <w:r>
        <w:t xml:space="preserve"> Определение расчетной схемы</w:t>
      </w:r>
      <w:bookmarkEnd w:id="50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>2</w:t>
      </w:r>
      <w:r w:rsidR="00EE3626" w:rsidRPr="000E713A">
        <w:t xml:space="preserve">.1 </w:t>
      </w:r>
      <w:r w:rsidR="00EE3626"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F1E9A" w:rsidRDefault="00EF1E9A" w:rsidP="00EF1E9A">
      <w:pPr>
        <w:rPr>
          <w:lang w:eastAsia="ru-RU"/>
        </w:rPr>
      </w:pPr>
      <w:r>
        <w:rPr>
          <w:lang w:eastAsia="ru-RU"/>
        </w:rPr>
        <w:t xml:space="preserve">Алгоритм определения расчетной схемы приведен на листе графической части </w:t>
      </w:r>
      <w:r w:rsidRPr="008617BB">
        <w:rPr>
          <w:lang w:eastAsia="ru-RU"/>
        </w:rPr>
        <w:t>РТДП 00</w:t>
      </w:r>
      <w:r>
        <w:rPr>
          <w:lang w:eastAsia="ru-RU"/>
        </w:rPr>
        <w:t>6032.121.03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по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 \* MERGEFORMAT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fldChar w:fldCharType="separate"/>
      </w:r>
      <w:r w:rsidR="00EE3626" w:rsidRPr="00EE3626">
        <w:rPr>
          <w:color w:val="auto"/>
          <w:szCs w:val="28"/>
        </w:rPr>
        <w:t>(</w:t>
      </w:r>
      <w:r w:rsidR="00EE3626" w:rsidRPr="00EE3626">
        <w:rPr>
          <w:noProof/>
          <w:color w:val="auto"/>
          <w:szCs w:val="28"/>
        </w:rPr>
        <w:t>5</w:t>
      </w:r>
      <w:r w:rsidR="00EE3626" w:rsidRPr="00EE3626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меньше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 \* MERGEFORMAT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fldChar w:fldCharType="separate"/>
      </w:r>
      <w:r w:rsidR="00EE3626" w:rsidRPr="00EE3626">
        <w:rPr>
          <w:color w:val="auto"/>
          <w:szCs w:val="28"/>
        </w:rPr>
        <w:t>(</w:t>
      </w:r>
      <w:r w:rsidR="00EE3626" w:rsidRPr="00EE3626">
        <w:rPr>
          <w:noProof/>
          <w:color w:val="auto"/>
          <w:szCs w:val="28"/>
        </w:rPr>
        <w:t>6</w:t>
      </w:r>
      <w:r w:rsidR="00EE3626" w:rsidRPr="00EE3626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EE3626" w:rsidRPr="00EE3626">
        <w:rPr>
          <w:rFonts w:eastAsiaTheme="minorEastAsia"/>
          <w:color w:val="auto"/>
          <w:szCs w:val="28"/>
        </w:rPr>
        <w:t>(</w:t>
      </w:r>
      <w:r w:rsidR="00EE3626" w:rsidRPr="00EE3626">
        <w:rPr>
          <w:rFonts w:eastAsiaTheme="minorEastAsia"/>
          <w:noProof/>
          <w:color w:val="auto"/>
          <w:szCs w:val="28"/>
        </w:rPr>
        <w:t>8</w:t>
      </w:r>
      <w:r w:rsidR="00EE3626" w:rsidRPr="00EE3626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</w:t>
      </w:r>
      <w:proofErr w:type="spellStart"/>
      <w:r>
        <w:rPr>
          <w:rFonts w:eastAsiaTheme="minorEastAsia"/>
        </w:rPr>
        <w:t>вается</w:t>
      </w:r>
      <w:proofErr w:type="spellEnd"/>
      <w:r>
        <w:rPr>
          <w:rFonts w:eastAsiaTheme="minorEastAsia"/>
        </w:rPr>
        <w:t xml:space="preserve">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>Если же 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EE3626" w:rsidRPr="00EE3626">
        <w:rPr>
          <w:rFonts w:eastAsiaTheme="minorEastAsia"/>
          <w:color w:val="auto"/>
          <w:szCs w:val="28"/>
        </w:rPr>
        <w:t>(</w:t>
      </w:r>
      <w:r w:rsidR="00EE3626" w:rsidRPr="00EE3626">
        <w:rPr>
          <w:rFonts w:eastAsiaTheme="minorEastAsia"/>
          <w:noProof/>
          <w:color w:val="auto"/>
          <w:szCs w:val="28"/>
        </w:rPr>
        <w:t>7</w:t>
      </w:r>
      <w:r w:rsidR="00EE3626" w:rsidRPr="00EE3626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Default="00B26DFB" w:rsidP="00B26DFB">
      <w:pPr>
        <w:rPr>
          <w:rFonts w:eastAsiaTheme="minorEastAsia"/>
        </w:rPr>
      </w:pPr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 меньшее 1, означает, что тип расчетной схемы – «Хлоридная».</w:t>
      </w:r>
    </w:p>
    <w:p w:rsidR="00DF545B" w:rsidRPr="00354F33" w:rsidRDefault="00DF545B" w:rsidP="00DF545B">
      <w:pPr>
        <w:pStyle w:val="3"/>
      </w:pPr>
      <w:bookmarkStart w:id="51" w:name="_Toc524619595"/>
      <w:r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51"/>
    </w:p>
    <w:p w:rsidR="00DF545B" w:rsidRDefault="00DF545B" w:rsidP="00DF545B">
      <w:pPr>
        <w:rPr>
          <w:lang w:eastAsia="ru-RU"/>
        </w:rPr>
      </w:pPr>
      <w:r>
        <w:rPr>
          <w:lang w:eastAsia="ru-RU"/>
        </w:rPr>
        <w:t xml:space="preserve">На начальном этапе происходит вычисление скорректированных значений сухого магния и сухого веса образца в соответствии с формулами, приведенными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4683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>2</w:t>
      </w:r>
      <w:r w:rsidR="00EE3626" w:rsidRPr="000E713A">
        <w:t>.</w:t>
      </w:r>
      <w:r w:rsidR="00EE3626">
        <w:t>3</w:t>
      </w:r>
      <w:r w:rsidR="00EE3626" w:rsidRPr="000E713A">
        <w:t xml:space="preserve"> </w:t>
      </w:r>
      <w:r w:rsidR="00EE3626">
        <w:t>Метод определения сухого веса образца</w:t>
      </w:r>
      <w:r>
        <w:rPr>
          <w:lang w:eastAsia="ru-RU"/>
        </w:rPr>
        <w:fldChar w:fldCharType="end"/>
      </w:r>
      <w:r>
        <w:rPr>
          <w:lang w:eastAsia="ru-RU"/>
        </w:rPr>
        <w:t xml:space="preserve">».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, определяющей </w:t>
      </w:r>
      <w:proofErr w:type="spellStart"/>
      <w:r>
        <w:rPr>
          <w:lang w:eastAsia="ru-RU"/>
        </w:rPr>
        <w:t>толеранс</w:t>
      </w:r>
      <w:proofErr w:type="spellEnd"/>
      <w:r>
        <w:rPr>
          <w:lang w:eastAsia="ru-RU"/>
        </w:rPr>
        <w:t xml:space="preserve"> (0.0001). Если качество корректировки оказывается достаточным, т.е. вышеупомянутая разность не превышает значения </w:t>
      </w:r>
      <w:proofErr w:type="spellStart"/>
      <w:r>
        <w:rPr>
          <w:lang w:eastAsia="ru-RU"/>
        </w:rPr>
        <w:t>толеранса</w:t>
      </w:r>
      <w:proofErr w:type="spellEnd"/>
      <w:r>
        <w:rPr>
          <w:lang w:eastAsia="ru-RU"/>
        </w:rPr>
        <w:t>, осуществляется выход из метода с возвратом значения скорректированного сухого магния. Если же качество корректировки оказывается неудовлетворительным, осуществляется рекурсивный вызов метода, при этом в качестве парамет</w:t>
      </w:r>
      <w:r>
        <w:rPr>
          <w:lang w:eastAsia="ru-RU"/>
        </w:rPr>
        <w:lastRenderedPageBreak/>
        <w:t>ров передаются скорректированные сухие веса образца и магния. Значение, которое возвращает рекурсивный метод, возвращается при выходе из родительского метода.</w:t>
      </w:r>
    </w:p>
    <w:p w:rsidR="00DF545B" w:rsidRDefault="00DF545B" w:rsidP="00B26DFB">
      <w:pPr>
        <w:rPr>
          <w:rFonts w:eastAsiaTheme="minorEastAsia"/>
        </w:rPr>
      </w:pPr>
    </w:p>
    <w:p w:rsidR="00D55E3C" w:rsidRPr="00B26DFB" w:rsidRDefault="00D55E3C" w:rsidP="00D55E3C">
      <w:pPr>
        <w:spacing w:before="240"/>
        <w:ind w:firstLine="0"/>
        <w:jc w:val="center"/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EE3626">
        <w:rPr>
          <w:noProof/>
        </w:rPr>
        <w:t>9</w:t>
      </w:r>
      <w:r>
        <w:rPr>
          <w:noProof/>
        </w:rPr>
        <w:fldChar w:fldCharType="end"/>
      </w:r>
      <w:r>
        <w:t xml:space="preserve"> – </w:t>
      </w:r>
      <w:r w:rsidR="002D0770">
        <w:t>Алгоритм</w:t>
      </w:r>
      <w:r>
        <w:t xml:space="preserve"> </w:t>
      </w:r>
      <w:r w:rsidR="00A42A7C">
        <w:rPr>
          <w:noProof/>
          <w:lang w:eastAsia="ru-RU"/>
        </w:rPr>
        <w:object w:dxaOrig="1440" w:dyaOrig="1440">
          <v:shape id="_x0000_s1032" type="#_x0000_t75" style="position:absolute;left:0;text-align:left;margin-left:19.4pt;margin-top:0;width:443.05pt;height:560.7pt;z-index:251685888;mso-position-horizontal-relative:text;mso-position-vertical-relative:text">
            <v:imagedata r:id="rId26" o:title=""/>
            <w10:wrap type="topAndBottom"/>
          </v:shape>
          <o:OLEObject Type="Embed" ProgID="Visio.Drawing.15" ShapeID="_x0000_s1032" DrawAspect="Content" ObjectID="_1598552443" r:id="rId27"/>
        </w:object>
      </w:r>
      <w:r>
        <w:t>определения скорректированного сухого веса</w:t>
      </w:r>
      <w:r w:rsidR="00DF545B">
        <w:t xml:space="preserve"> образца</w:t>
      </w:r>
    </w:p>
    <w:p w:rsidR="00B26DFB" w:rsidRPr="00B16FB1" w:rsidRDefault="00B26DFB" w:rsidP="00B26DFB">
      <w:pPr>
        <w:pStyle w:val="3"/>
      </w:pPr>
      <w:bookmarkStart w:id="52" w:name="_Toc524619596"/>
      <w:r>
        <w:lastRenderedPageBreak/>
        <w:t>4.6 Определение коэффициентов корреляции калибровочной прямой</w:t>
      </w:r>
      <w:bookmarkEnd w:id="52"/>
    </w:p>
    <w:p w:rsidR="00B26DFB" w:rsidRDefault="00351A59" w:rsidP="00B26DFB">
      <w:pPr>
        <w:rPr>
          <w:rFonts w:eastAsiaTheme="minorEastAsia"/>
          <w:lang w:eastAsia="ru-RU"/>
        </w:rPr>
      </w:pPr>
      <w:r>
        <w:rPr>
          <w:lang w:eastAsia="ru-RU"/>
        </w:rPr>
        <w:t xml:space="preserve">В цикле </w:t>
      </w:r>
      <w:r w:rsidR="00800C1D" w:rsidRPr="00800C1D">
        <w:rPr>
          <w:lang w:eastAsia="ru-RU"/>
        </w:rPr>
        <w:t>(</w:t>
      </w:r>
      <w:r w:rsidR="00800C1D">
        <w:rPr>
          <w:lang w:eastAsia="ru-RU"/>
        </w:rPr>
        <w:t>блок №2</w:t>
      </w:r>
      <w:r w:rsidR="00800C1D" w:rsidRPr="00800C1D">
        <w:rPr>
          <w:lang w:eastAsia="ru-RU"/>
        </w:rPr>
        <w:t xml:space="preserve">) </w:t>
      </w:r>
      <w:r>
        <w:rPr>
          <w:lang w:eastAsia="ru-RU"/>
        </w:rPr>
        <w:t>для каждой точки калибровки подсчитываются суммы концентрации</w:t>
      </w:r>
      <w:r w:rsidR="00800C1D">
        <w:rPr>
          <w:lang w:eastAsia="ru-RU"/>
        </w:rPr>
        <w:t xml:space="preserve"> </w:t>
      </w:r>
      <w:r w:rsidR="00800C1D" w:rsidRPr="00800C1D">
        <w:rPr>
          <w:lang w:eastAsia="ru-RU"/>
        </w:rPr>
        <w:t>(</w:t>
      </w:r>
      <w:r w:rsidR="00800C1D">
        <w:rPr>
          <w:lang w:eastAsia="ru-RU"/>
        </w:rPr>
        <w:t>блок №3</w:t>
      </w:r>
      <w:r w:rsidR="00800C1D" w:rsidRPr="00800C1D">
        <w:rPr>
          <w:lang w:eastAsia="ru-RU"/>
        </w:rPr>
        <w:t>)</w:t>
      </w:r>
      <w:r>
        <w:rPr>
          <w:lang w:eastAsia="ru-RU"/>
        </w:rPr>
        <w:t>, показаний прибора</w:t>
      </w:r>
      <w:r w:rsidR="00800C1D">
        <w:rPr>
          <w:lang w:eastAsia="ru-RU"/>
        </w:rPr>
        <w:t xml:space="preserve"> </w:t>
      </w:r>
      <w:r w:rsidR="00800C1D" w:rsidRPr="00800C1D">
        <w:rPr>
          <w:lang w:eastAsia="ru-RU"/>
        </w:rPr>
        <w:t>(</w:t>
      </w:r>
      <w:r w:rsidR="00800C1D">
        <w:rPr>
          <w:lang w:eastAsia="ru-RU"/>
        </w:rPr>
        <w:t>блок №4</w:t>
      </w:r>
      <w:r w:rsidR="00800C1D" w:rsidRPr="00800C1D">
        <w:rPr>
          <w:lang w:eastAsia="ru-RU"/>
        </w:rPr>
        <w:t>)</w:t>
      </w:r>
      <w:r>
        <w:rPr>
          <w:lang w:eastAsia="ru-RU"/>
        </w:rPr>
        <w:t>, квадратов концентрации</w:t>
      </w:r>
      <w:r w:rsidR="00800C1D">
        <w:rPr>
          <w:lang w:eastAsia="ru-RU"/>
        </w:rPr>
        <w:t xml:space="preserve"> </w:t>
      </w:r>
      <w:r w:rsidR="00800C1D" w:rsidRPr="00800C1D">
        <w:rPr>
          <w:lang w:eastAsia="ru-RU"/>
        </w:rPr>
        <w:t>(</w:t>
      </w:r>
      <w:r w:rsidR="00800C1D">
        <w:rPr>
          <w:lang w:eastAsia="ru-RU"/>
        </w:rPr>
        <w:t>блок №5</w:t>
      </w:r>
      <w:r w:rsidR="00800C1D" w:rsidRPr="00800C1D">
        <w:rPr>
          <w:lang w:eastAsia="ru-RU"/>
        </w:rPr>
        <w:t>)</w:t>
      </w:r>
      <w:r w:rsidR="00800C1D">
        <w:rPr>
          <w:lang w:eastAsia="ru-RU"/>
        </w:rPr>
        <w:t>,</w:t>
      </w:r>
      <w:r>
        <w:rPr>
          <w:lang w:eastAsia="ru-RU"/>
        </w:rPr>
        <w:t xml:space="preserve"> произведения концентрации на показание прибора</w:t>
      </w:r>
      <w:r w:rsidR="00800C1D">
        <w:rPr>
          <w:lang w:eastAsia="ru-RU"/>
        </w:rPr>
        <w:t xml:space="preserve"> </w:t>
      </w:r>
      <w:r w:rsidR="00800C1D" w:rsidRPr="00800C1D">
        <w:rPr>
          <w:lang w:eastAsia="ru-RU"/>
        </w:rPr>
        <w:t>(</w:t>
      </w:r>
      <w:r w:rsidR="00800C1D">
        <w:rPr>
          <w:lang w:eastAsia="ru-RU"/>
        </w:rPr>
        <w:t>блок №6</w:t>
      </w:r>
      <w:r w:rsidR="00800C1D" w:rsidRPr="00800C1D">
        <w:rPr>
          <w:lang w:eastAsia="ru-RU"/>
        </w:rPr>
        <w:t>)</w:t>
      </w:r>
      <w:r w:rsidR="00800C1D">
        <w:rPr>
          <w:lang w:eastAsia="ru-RU"/>
        </w:rPr>
        <w:t xml:space="preserve">, а также квадрата разности между </w:t>
      </w:r>
      <w:r w:rsidR="00DF37F4">
        <w:rPr>
          <w:lang w:eastAsia="ru-RU"/>
        </w:rPr>
        <w:t xml:space="preserve">значением показания прибора для текущей точки и средним значением показаний прибора </w:t>
      </w:r>
      <w:r w:rsidR="00DF37F4" w:rsidRPr="00800C1D">
        <w:rPr>
          <w:lang w:eastAsia="ru-RU"/>
        </w:rPr>
        <w:t>(</w:t>
      </w:r>
      <w:r w:rsidR="00DF37F4">
        <w:rPr>
          <w:lang w:eastAsia="ru-RU"/>
        </w:rPr>
        <w:t>блок №7</w:t>
      </w:r>
      <w:r w:rsidR="00DF37F4" w:rsidRPr="00800C1D">
        <w:rPr>
          <w:lang w:eastAsia="ru-RU"/>
        </w:rPr>
        <w:t>)</w:t>
      </w:r>
      <w:r>
        <w:rPr>
          <w:lang w:eastAsia="ru-RU"/>
        </w:rPr>
        <w:t>. Дельта определяется как разность между произведением суммы квадратов концентраций на количество точек и квадратом суммы концентраций</w:t>
      </w:r>
      <w:r w:rsidR="007C64C4">
        <w:rPr>
          <w:lang w:eastAsia="ru-RU"/>
        </w:rPr>
        <w:t xml:space="preserve"> </w:t>
      </w:r>
      <w:r w:rsidR="007C64C4" w:rsidRPr="00800C1D">
        <w:rPr>
          <w:lang w:eastAsia="ru-RU"/>
        </w:rPr>
        <w:t>(</w:t>
      </w:r>
      <w:r w:rsidR="007C64C4">
        <w:rPr>
          <w:lang w:eastAsia="ru-RU"/>
        </w:rPr>
        <w:t>блок №8</w:t>
      </w:r>
      <w:r w:rsidR="007C64C4" w:rsidRPr="00800C1D">
        <w:rPr>
          <w:lang w:eastAsia="ru-RU"/>
        </w:rPr>
        <w:t>)</w:t>
      </w:r>
      <w:r>
        <w:rPr>
          <w:lang w:eastAsia="ru-RU"/>
        </w:rPr>
        <w:t>. Проверяется условие равенства значения дельты 0</w:t>
      </w:r>
      <w:r w:rsidR="007C64C4">
        <w:rPr>
          <w:lang w:eastAsia="ru-RU"/>
        </w:rPr>
        <w:t xml:space="preserve"> </w:t>
      </w:r>
      <w:r w:rsidR="007C64C4" w:rsidRPr="00800C1D">
        <w:rPr>
          <w:lang w:eastAsia="ru-RU"/>
        </w:rPr>
        <w:t>(</w:t>
      </w:r>
      <w:r w:rsidR="007C64C4">
        <w:rPr>
          <w:lang w:eastAsia="ru-RU"/>
        </w:rPr>
        <w:t>блок №9</w:t>
      </w:r>
      <w:r w:rsidR="007C64C4" w:rsidRPr="00800C1D">
        <w:rPr>
          <w:lang w:eastAsia="ru-RU"/>
        </w:rPr>
        <w:t>)</w:t>
      </w:r>
      <w:r>
        <w:rPr>
          <w:lang w:eastAsia="ru-RU"/>
        </w:rPr>
        <w:t xml:space="preserve">. При равенстве значения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 xml:space="preserve"> устанавливаются равными максимальному значению типа </w:t>
      </w:r>
      <w:r>
        <w:rPr>
          <w:rFonts w:eastAsiaTheme="minorEastAsia"/>
          <w:lang w:val="en-US" w:eastAsia="ru-RU"/>
        </w:rPr>
        <w:t>decimal</w:t>
      </w:r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(</w:t>
      </w:r>
      <w:r w:rsidR="00EE60C5">
        <w:rPr>
          <w:rFonts w:eastAsiaTheme="minorEastAsia"/>
          <w:lang w:eastAsia="ru-RU"/>
        </w:rPr>
        <w:t xml:space="preserve">тип </w:t>
      </w:r>
      <w:r w:rsidR="00EE60C5">
        <w:rPr>
          <w:rFonts w:eastAsiaTheme="minorEastAsia"/>
          <w:lang w:val="en-US" w:eastAsia="ru-RU"/>
        </w:rPr>
        <w:t>decimal</w:t>
      </w:r>
      <w:r w:rsidR="00EE60C5" w:rsidRPr="00EE60C5">
        <w:rPr>
          <w:rFonts w:eastAsiaTheme="minorEastAsia"/>
          <w:lang w:eastAsia="ru-RU"/>
        </w:rPr>
        <w:t xml:space="preserve"> </w:t>
      </w:r>
      <w:r w:rsidR="00EE60C5">
        <w:rPr>
          <w:rFonts w:eastAsiaTheme="minorEastAsia"/>
          <w:lang w:eastAsia="ru-RU"/>
        </w:rPr>
        <w:t xml:space="preserve">в </w:t>
      </w:r>
      <w:r w:rsidR="00EE60C5">
        <w:rPr>
          <w:rFonts w:eastAsiaTheme="minorEastAsia"/>
          <w:lang w:val="en-US" w:eastAsia="ru-RU"/>
        </w:rPr>
        <w:t>C</w:t>
      </w:r>
      <w:r w:rsidR="00EE60C5" w:rsidRPr="00EE60C5">
        <w:rPr>
          <w:rFonts w:eastAsiaTheme="minorEastAsia"/>
          <w:lang w:eastAsia="ru-RU"/>
        </w:rPr>
        <w:t xml:space="preserve"># </w:t>
      </w:r>
      <w:r w:rsidR="00EE60C5">
        <w:rPr>
          <w:rFonts w:eastAsiaTheme="minorEastAsia"/>
          <w:lang w:eastAsia="ru-RU"/>
        </w:rPr>
        <w:t>не поддерживает работу с бесконечностью</w:t>
      </w:r>
      <w:r>
        <w:rPr>
          <w:rFonts w:eastAsiaTheme="minorEastAsia"/>
          <w:lang w:eastAsia="ru-RU"/>
        </w:rPr>
        <w:t>)</w:t>
      </w:r>
      <w:r w:rsidR="007C64C4">
        <w:rPr>
          <w:rFonts w:eastAsiaTheme="minorEastAsia"/>
          <w:lang w:eastAsia="ru-RU"/>
        </w:rPr>
        <w:t xml:space="preserve">, а значение квадрата коэффициента корреляции принимается равным 0 </w:t>
      </w:r>
      <w:r w:rsidR="007C64C4" w:rsidRPr="00800C1D">
        <w:rPr>
          <w:lang w:eastAsia="ru-RU"/>
        </w:rPr>
        <w:t>(</w:t>
      </w:r>
      <w:r w:rsidR="007C64C4">
        <w:rPr>
          <w:lang w:eastAsia="ru-RU"/>
        </w:rPr>
        <w:t>блок №1</w:t>
      </w:r>
      <w:r w:rsidR="0079488E">
        <w:rPr>
          <w:lang w:eastAsia="ru-RU"/>
        </w:rPr>
        <w:t>2</w:t>
      </w:r>
      <w:r w:rsidR="007C64C4" w:rsidRPr="00800C1D">
        <w:rPr>
          <w:lang w:eastAsia="ru-RU"/>
        </w:rPr>
        <w:t>)</w:t>
      </w:r>
      <w:r w:rsidR="0079488E">
        <w:rPr>
          <w:lang w:eastAsia="ru-RU"/>
        </w:rPr>
        <w:t>, работа метода завершается</w:t>
      </w:r>
      <w:r w:rsidR="00EE60C5">
        <w:rPr>
          <w:rFonts w:eastAsiaTheme="minorEastAsia"/>
          <w:lang w:eastAsia="ru-RU"/>
        </w:rPr>
        <w:t>.</w:t>
      </w:r>
    </w:p>
    <w:p w:rsidR="00EE60C5" w:rsidRDefault="00EE60C5" w:rsidP="00EE60C5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случае, если значение дельта не равно нулю рассчитываются коэффициенты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 w:rsidR="0079488E">
        <w:rPr>
          <w:rFonts w:eastAsiaTheme="minorEastAsia"/>
          <w:lang w:eastAsia="ru-RU"/>
        </w:rPr>
        <w:t xml:space="preserve"> </w:t>
      </w:r>
      <w:r w:rsidR="0079488E" w:rsidRPr="00800C1D">
        <w:rPr>
          <w:lang w:eastAsia="ru-RU"/>
        </w:rPr>
        <w:t>(</w:t>
      </w:r>
      <w:r w:rsidR="0079488E">
        <w:rPr>
          <w:lang w:eastAsia="ru-RU"/>
        </w:rPr>
        <w:t>блоки №№10 и 11</w:t>
      </w:r>
      <w:r w:rsidR="0079488E" w:rsidRPr="00800C1D">
        <w:rPr>
          <w:lang w:eastAsia="ru-RU"/>
        </w:rPr>
        <w:t>)</w:t>
      </w:r>
      <w:r>
        <w:rPr>
          <w:rFonts w:eastAsiaTheme="minorEastAsia"/>
          <w:lang w:eastAsia="ru-RU"/>
        </w:rPr>
        <w:t xml:space="preserve">. </w:t>
      </w:r>
      <w:r w:rsidR="00A57133">
        <w:rPr>
          <w:rFonts w:eastAsiaTheme="minorEastAsia"/>
          <w:lang w:eastAsia="ru-RU"/>
        </w:rPr>
        <w:t xml:space="preserve">Проверяется также равенство </w:t>
      </w:r>
      <w:r w:rsidR="0079488E">
        <w:rPr>
          <w:rFonts w:eastAsiaTheme="minorEastAsia"/>
          <w:lang w:eastAsia="ru-RU"/>
        </w:rPr>
        <w:t xml:space="preserve">суммы, определенной в блоке №7, </w:t>
      </w:r>
      <w:r w:rsidR="00A57133">
        <w:rPr>
          <w:rFonts w:eastAsiaTheme="minorEastAsia"/>
          <w:lang w:eastAsia="ru-RU"/>
        </w:rPr>
        <w:t>нулю</w:t>
      </w:r>
      <w:r w:rsidR="0079488E">
        <w:rPr>
          <w:rFonts w:eastAsiaTheme="minorEastAsia"/>
          <w:lang w:eastAsia="ru-RU"/>
        </w:rPr>
        <w:t xml:space="preserve"> </w:t>
      </w:r>
      <w:r w:rsidR="0079488E" w:rsidRPr="00800C1D">
        <w:rPr>
          <w:lang w:eastAsia="ru-RU"/>
        </w:rPr>
        <w:t>(</w:t>
      </w:r>
      <w:r w:rsidR="0079488E">
        <w:rPr>
          <w:lang w:eastAsia="ru-RU"/>
        </w:rPr>
        <w:t>блок №13</w:t>
      </w:r>
      <w:r w:rsidR="0079488E" w:rsidRPr="00800C1D">
        <w:rPr>
          <w:lang w:eastAsia="ru-RU"/>
        </w:rPr>
        <w:t>)</w:t>
      </w:r>
      <w:r w:rsidR="00A57133">
        <w:rPr>
          <w:rFonts w:eastAsiaTheme="minorEastAsia"/>
          <w:lang w:eastAsia="ru-RU"/>
        </w:rPr>
        <w:t>, при равенстве значение коэффициента корреляции устанавливается равным 0</w:t>
      </w:r>
      <w:r w:rsidR="0079488E">
        <w:rPr>
          <w:rFonts w:eastAsiaTheme="minorEastAsia"/>
          <w:lang w:eastAsia="ru-RU"/>
        </w:rPr>
        <w:t xml:space="preserve"> </w:t>
      </w:r>
      <w:r w:rsidR="0079488E" w:rsidRPr="00800C1D">
        <w:rPr>
          <w:lang w:eastAsia="ru-RU"/>
        </w:rPr>
        <w:t>(</w:t>
      </w:r>
      <w:r w:rsidR="0079488E">
        <w:rPr>
          <w:lang w:eastAsia="ru-RU"/>
        </w:rPr>
        <w:t>блок №4</w:t>
      </w:r>
      <w:r w:rsidR="0079488E" w:rsidRPr="00800C1D">
        <w:rPr>
          <w:lang w:eastAsia="ru-RU"/>
        </w:rPr>
        <w:t>)</w:t>
      </w:r>
      <w:r w:rsidR="0079488E">
        <w:rPr>
          <w:lang w:eastAsia="ru-RU"/>
        </w:rPr>
        <w:t>, работа метода завершается</w:t>
      </w:r>
      <w:r w:rsidR="00A57133">
        <w:rPr>
          <w:rFonts w:eastAsiaTheme="minorEastAsia"/>
          <w:lang w:eastAsia="ru-RU"/>
        </w:rPr>
        <w:t xml:space="preserve">. После этого в цикле </w:t>
      </w:r>
      <w:r w:rsidR="0079488E" w:rsidRPr="00800C1D">
        <w:rPr>
          <w:lang w:eastAsia="ru-RU"/>
        </w:rPr>
        <w:t>(</w:t>
      </w:r>
      <w:r w:rsidR="0079488E">
        <w:rPr>
          <w:lang w:eastAsia="ru-RU"/>
        </w:rPr>
        <w:t>блок №16</w:t>
      </w:r>
      <w:r w:rsidR="0079488E" w:rsidRPr="00800C1D">
        <w:rPr>
          <w:lang w:eastAsia="ru-RU"/>
        </w:rPr>
        <w:t xml:space="preserve">) </w:t>
      </w:r>
      <w:r w:rsidR="00A57133">
        <w:rPr>
          <w:rFonts w:eastAsiaTheme="minorEastAsia"/>
          <w:lang w:eastAsia="ru-RU"/>
        </w:rPr>
        <w:t>для каждой точки определяется сумма квадратов разностей между действительным показанием прибора для текущей точки и показанием прибора, определенным по рассчитанным параметра калибровочной прямой</w:t>
      </w:r>
      <w:r w:rsidR="0079488E">
        <w:rPr>
          <w:rFonts w:eastAsiaTheme="minorEastAsia"/>
          <w:lang w:eastAsia="ru-RU"/>
        </w:rPr>
        <w:t xml:space="preserve"> </w:t>
      </w:r>
      <w:r w:rsidR="0079488E" w:rsidRPr="00800C1D">
        <w:rPr>
          <w:lang w:eastAsia="ru-RU"/>
        </w:rPr>
        <w:t>(</w:t>
      </w:r>
      <w:r w:rsidR="0079488E">
        <w:rPr>
          <w:lang w:eastAsia="ru-RU"/>
        </w:rPr>
        <w:t>блок №17</w:t>
      </w:r>
      <w:r w:rsidR="0079488E" w:rsidRPr="00800C1D">
        <w:rPr>
          <w:lang w:eastAsia="ru-RU"/>
        </w:rPr>
        <w:t>)</w:t>
      </w:r>
      <w:r w:rsidR="00A57133">
        <w:rPr>
          <w:rFonts w:eastAsiaTheme="minorEastAsia"/>
          <w:lang w:eastAsia="ru-RU"/>
        </w:rPr>
        <w:t>. Близость отношения последней суммы к первой и есть показатель качества корреляции.</w:t>
      </w:r>
      <w:r w:rsidR="0079488E">
        <w:rPr>
          <w:rFonts w:eastAsiaTheme="minorEastAsia"/>
          <w:lang w:eastAsia="ru-RU"/>
        </w:rPr>
        <w:t xml:space="preserve"> Квадрат коэффициента корреляции рассчитывается как разность между 1 и отношением суммы, рассчитанной в блоке №17, </w:t>
      </w:r>
      <w:proofErr w:type="gramStart"/>
      <w:r w:rsidR="0079488E">
        <w:rPr>
          <w:rFonts w:eastAsiaTheme="minorEastAsia"/>
          <w:lang w:eastAsia="ru-RU"/>
        </w:rPr>
        <w:t>к сумме</w:t>
      </w:r>
      <w:proofErr w:type="gramEnd"/>
      <w:r w:rsidR="0079488E">
        <w:rPr>
          <w:rFonts w:eastAsiaTheme="minorEastAsia"/>
          <w:lang w:eastAsia="ru-RU"/>
        </w:rPr>
        <w:t xml:space="preserve"> рассчитанной в блоке № 7. Работа метода завершается.</w:t>
      </w:r>
    </w:p>
    <w:p w:rsidR="002D0770" w:rsidRPr="002D0770" w:rsidRDefault="002D0770" w:rsidP="00EE60C5">
      <w:pPr>
        <w:rPr>
          <w:i/>
          <w:lang w:eastAsia="ru-RU"/>
        </w:rPr>
      </w:pPr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EE3626">
        <w:rPr>
          <w:noProof/>
        </w:rPr>
        <w:t>10</w:t>
      </w:r>
      <w:r>
        <w:rPr>
          <w:noProof/>
        </w:rPr>
        <w:fldChar w:fldCharType="end"/>
      </w:r>
      <w:r>
        <w:t xml:space="preserve"> – </w:t>
      </w:r>
      <w:r w:rsidR="00A42A7C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1440" w:dyaOrig="1440">
          <v:shape id="_x0000_s1034" type="#_x0000_t75" style="position:absolute;left:0;text-align:left;margin-left:0;margin-top:0;width:404.3pt;height:696.7pt;z-index:251687936;mso-position-horizontal:center;mso-position-horizontal-relative:text;mso-position-vertical-relative:text">
            <v:imagedata r:id="rId28" o:title=""/>
            <w10:wrap type="topAndBottom"/>
          </v:shape>
          <o:OLEObject Type="Embed" ProgID="Visio.Drawing.15" ShapeID="_x0000_s1034" DrawAspect="Content" ObjectID="_1598552444" r:id="rId29"/>
        </w:object>
      </w:r>
      <w:r>
        <w:t>Алгоритм расчета параметров калибровочной кривой</w:t>
      </w:r>
    </w:p>
    <w:p w:rsidR="00B26DFB" w:rsidRDefault="00B26DFB" w:rsidP="00B26DFB">
      <w:pPr>
        <w:pStyle w:val="3"/>
      </w:pPr>
      <w:bookmarkStart w:id="53" w:name="_Toc524619597"/>
      <w:r>
        <w:lastRenderedPageBreak/>
        <w:t>4.7 Фильтрация образцов по дате отбора и лабораторным номерам</w:t>
      </w:r>
      <w:bookmarkEnd w:id="53"/>
    </w:p>
    <w:p w:rsidR="00E1549F" w:rsidRDefault="00E1549F" w:rsidP="00E1549F">
      <w:pPr>
        <w:rPr>
          <w:lang w:eastAsia="ru-RU"/>
        </w:rPr>
      </w:pPr>
      <w:r>
        <w:rPr>
          <w:lang w:eastAsia="ru-RU"/>
        </w:rPr>
        <w:t>Фильтрация образцов необходима для сужения круга образцов, с которыми в данный момент работает пользователь, а также для осуществления поиска образца или нескольких образцов, находящихся в определенном временном интервале и имеющих определенный / определенные лабораторные номера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Схема алгоритма фильтрации приведена на .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5941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 xml:space="preserve">Рисунок </w:t>
      </w:r>
      <w:r w:rsidR="00EE3626">
        <w:rPr>
          <w:noProof/>
        </w:rPr>
        <w:t>11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 xml:space="preserve">На первом этапе определяется наличие символов в части фильтра, отвечающей за отбор по лабораторному номеру. Предполагается, что пользователь будет вводить один или несколько лабораторных номеров, разделяя их точкой с запятой. При этом точка с запятой является «запрещенным» символом при вводе лабораторного номера – отсутствие точки с запятой есть одно из обязательных условий прохождения </w:t>
      </w:r>
      <w:proofErr w:type="spellStart"/>
      <w:r>
        <w:rPr>
          <w:lang w:eastAsia="ru-RU"/>
        </w:rPr>
        <w:t>валидации</w:t>
      </w:r>
      <w:proofErr w:type="spellEnd"/>
      <w:r>
        <w:rPr>
          <w:lang w:eastAsia="ru-RU"/>
        </w:rPr>
        <w:t xml:space="preserve"> при вводе лабораторного номера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>Если часть фильтра не пуста, то пров</w:t>
      </w:r>
      <w:r w:rsidR="00BC45FF">
        <w:rPr>
          <w:lang w:eastAsia="ru-RU"/>
        </w:rPr>
        <w:t>еряется наличие в строке точки с запятой, как признака наличия нескольких лабораторных номеров. Если точка с запятой присутствует, производится «разделение» (</w:t>
      </w:r>
      <w:r w:rsidR="00BC45FF">
        <w:rPr>
          <w:lang w:val="en-US" w:eastAsia="ru-RU"/>
        </w:rPr>
        <w:t>Regex</w:t>
      </w:r>
      <w:r w:rsidR="00BC45FF" w:rsidRPr="00BC45FF">
        <w:rPr>
          <w:lang w:eastAsia="ru-RU"/>
        </w:rPr>
        <w:t>.</w:t>
      </w:r>
      <w:r w:rsidR="00BC45FF">
        <w:rPr>
          <w:lang w:val="en-US" w:eastAsia="ru-RU"/>
        </w:rPr>
        <w:t>Split</w:t>
      </w:r>
      <w:r w:rsidR="00BC45FF">
        <w:rPr>
          <w:lang w:eastAsia="ru-RU"/>
        </w:rPr>
        <w:t>) строки на несколько подстрок, в результате получается массив строк, содержащий лабораторные номера для поиска. После чего в цикле производится отбор</w:t>
      </w:r>
      <w:r w:rsidR="00D624DF" w:rsidRPr="00D624DF">
        <w:rPr>
          <w:lang w:eastAsia="ru-RU"/>
        </w:rPr>
        <w:t xml:space="preserve"> </w:t>
      </w:r>
      <w:r w:rsidR="00D624DF">
        <w:rPr>
          <w:lang w:eastAsia="ru-RU"/>
        </w:rPr>
        <w:t>образцов, попадающих в заданный временной интервал, лабораторные номера которых совпадают с лабораторными номерами в массиве. Отобранные образцы попадают в список для отображения и дальнейшей работы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При отсутствии точки с запятой, в список для отображения отбираются образцы с лабораторным номером равным введенному в фильтре и попадающие в заданный временной интервал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Если часть фильтра, отвечающего за лабораторный номер, пуста, в список для отображения отбираются образцы, попадающие в заданный временной интервал, без контроля лабораторного номера.</w:t>
      </w:r>
    </w:p>
    <w:p w:rsidR="00D624DF" w:rsidRPr="00D624DF" w:rsidRDefault="00D624DF" w:rsidP="00E1549F">
      <w:pPr>
        <w:rPr>
          <w:lang w:eastAsia="ru-RU"/>
        </w:rPr>
      </w:pPr>
      <w:r>
        <w:rPr>
          <w:lang w:eastAsia="ru-RU"/>
        </w:rPr>
        <w:t>Введенный пользователем фильтр сохраняется в файле конфигурации системы, откуда он извлекается при старте программы.</w:t>
      </w:r>
    </w:p>
    <w:p w:rsidR="00B26DFB" w:rsidRPr="003F4C1F" w:rsidRDefault="003F4C1F" w:rsidP="003F4C1F">
      <w:pPr>
        <w:ind w:firstLine="0"/>
        <w:jc w:val="center"/>
        <w:rPr>
          <w:lang w:eastAsia="ru-RU"/>
        </w:rPr>
      </w:pPr>
      <w:bookmarkStart w:id="54" w:name="_Ref52395941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EE3626">
        <w:rPr>
          <w:noProof/>
        </w:rPr>
        <w:t>11</w:t>
      </w:r>
      <w:r>
        <w:rPr>
          <w:noProof/>
        </w:rPr>
        <w:fldChar w:fldCharType="end"/>
      </w:r>
      <w:bookmarkEnd w:id="54"/>
      <w:r>
        <w:t xml:space="preserve"> – Алгоритм </w:t>
      </w:r>
      <w:r w:rsidR="00A42A7C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1440" w:dyaOrig="1440">
          <v:shape id="_x0000_s1036" type="#_x0000_t75" style="position:absolute;left:0;text-align:left;margin-left:0;margin-top:.45pt;width:465.9pt;height:693.15pt;z-index:251689984;mso-position-horizontal:center;mso-position-horizontal-relative:text;mso-position-vertical-relative:text">
            <v:imagedata r:id="rId30" o:title=""/>
            <w10:wrap type="topAndBottom"/>
          </v:shape>
          <o:OLEObject Type="Embed" ProgID="Visio.Drawing.15" ShapeID="_x0000_s1036" DrawAspect="Content" ObjectID="_1598552445" r:id="rId31"/>
        </w:object>
      </w:r>
      <w:r>
        <w:t>фильтрации образцов</w:t>
      </w:r>
    </w:p>
    <w:p w:rsidR="00B26DFB" w:rsidRDefault="00B26DFB" w:rsidP="00B26DFB">
      <w:pPr>
        <w:pStyle w:val="3"/>
      </w:pPr>
      <w:bookmarkStart w:id="55" w:name="_Toc524619598"/>
      <w:r>
        <w:lastRenderedPageBreak/>
        <w:t>4.8 Обновление данных калибровочной прямой</w:t>
      </w:r>
      <w:bookmarkEnd w:id="55"/>
    </w:p>
    <w:p w:rsidR="00D550C8" w:rsidRDefault="003C3279" w:rsidP="00D550C8">
      <w:pPr>
        <w:rPr>
          <w:lang w:eastAsia="ru-RU"/>
        </w:rPr>
      </w:pPr>
      <w:r>
        <w:rPr>
          <w:lang w:eastAsia="ru-RU"/>
        </w:rPr>
        <w:t>Для обновления калибровочной прямой в базе данных написана хранимая процедура «</w:t>
      </w:r>
      <w:proofErr w:type="spellStart"/>
      <w:r>
        <w:rPr>
          <w:lang w:val="en-US" w:eastAsia="ru-RU"/>
        </w:rPr>
        <w:t>UpdateCalibrationData</w:t>
      </w:r>
      <w:proofErr w:type="spellEnd"/>
      <w:r>
        <w:rPr>
          <w:lang w:eastAsia="ru-RU"/>
        </w:rPr>
        <w:t>» принимающая в качестве параметра переменную табличного типа, атрибуты в которой полностью совпадают с атрибутами таблицы, хранящей данные калибровочной прямой.</w:t>
      </w:r>
      <w:r w:rsidR="00F05D05">
        <w:rPr>
          <w:lang w:eastAsia="ru-RU"/>
        </w:rPr>
        <w:t xml:space="preserve"> Однако поскольку </w:t>
      </w:r>
      <w:r w:rsidR="00F05D05">
        <w:rPr>
          <w:lang w:val="en-US" w:eastAsia="ru-RU"/>
        </w:rPr>
        <w:t>Entity Framework</w:t>
      </w:r>
      <w:r w:rsidR="00F05D05" w:rsidRPr="00F05D05">
        <w:rPr>
          <w:lang w:eastAsia="ru-RU"/>
        </w:rPr>
        <w:t xml:space="preserve"> не поддерживает работу </w:t>
      </w:r>
      <w:r w:rsidR="00F05D05">
        <w:rPr>
          <w:lang w:eastAsia="ru-RU"/>
        </w:rPr>
        <w:t>с функциями и хранимыми процедурами, работающими с переменными табличного типа, определенными пользователем</w:t>
      </w:r>
      <w:r w:rsidR="00045A51">
        <w:rPr>
          <w:lang w:eastAsia="ru-RU"/>
        </w:rPr>
        <w:t xml:space="preserve">, выход был найден в использовании пакета расширения </w:t>
      </w:r>
      <w:r w:rsidR="00045A51">
        <w:rPr>
          <w:lang w:val="en-US" w:eastAsia="ru-RU"/>
        </w:rPr>
        <w:t>Entity Framework Extras</w:t>
      </w:r>
      <w:r w:rsidR="00045A51" w:rsidRPr="00045A51">
        <w:rPr>
          <w:lang w:eastAsia="ru-RU"/>
        </w:rPr>
        <w:t xml:space="preserve"> </w:t>
      </w:r>
      <w:sdt>
        <w:sdtPr>
          <w:rPr>
            <w:lang w:eastAsia="ru-RU"/>
          </w:rPr>
          <w:id w:val="676088907"/>
          <w:citation/>
        </w:sdtPr>
        <w:sdtContent>
          <w:r w:rsidR="00045A51">
            <w:rPr>
              <w:lang w:eastAsia="ru-RU"/>
            </w:rPr>
            <w:fldChar w:fldCharType="begin"/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CITATION</w:instrText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Fod</w:instrText>
          </w:r>
          <w:r w:rsidR="00045A51" w:rsidRPr="00045A51">
            <w:rPr>
              <w:lang w:eastAsia="ru-RU"/>
            </w:rPr>
            <w:instrText>18 \</w:instrText>
          </w:r>
          <w:r w:rsidR="00045A51">
            <w:rPr>
              <w:lang w:val="en-US" w:eastAsia="ru-RU"/>
            </w:rPr>
            <w:instrText>l</w:instrText>
          </w:r>
          <w:r w:rsidR="00045A51" w:rsidRPr="00045A51">
            <w:rPr>
              <w:lang w:eastAsia="ru-RU"/>
            </w:rPr>
            <w:instrText xml:space="preserve"> 1033 </w:instrText>
          </w:r>
          <w:r w:rsidR="00045A51">
            <w:rPr>
              <w:lang w:eastAsia="ru-RU"/>
            </w:rPr>
            <w:fldChar w:fldCharType="separate"/>
          </w:r>
          <w:r w:rsidR="00A42A7C" w:rsidRPr="00F645E2">
            <w:rPr>
              <w:noProof/>
              <w:lang w:eastAsia="ru-RU"/>
            </w:rPr>
            <w:t>(11)</w:t>
          </w:r>
          <w:r w:rsidR="00045A51">
            <w:rPr>
              <w:lang w:eastAsia="ru-RU"/>
            </w:rPr>
            <w:fldChar w:fldCharType="end"/>
          </w:r>
        </w:sdtContent>
      </w:sdt>
      <w:r w:rsidR="001F343D">
        <w:rPr>
          <w:lang w:eastAsia="ru-RU"/>
        </w:rPr>
        <w:t>.</w:t>
      </w:r>
    </w:p>
    <w:p w:rsidR="00D52690" w:rsidRDefault="001F343D" w:rsidP="00D52690">
      <w:pPr>
        <w:rPr>
          <w:rFonts w:cs="Times New Roman"/>
          <w:lang w:eastAsia="ru-RU"/>
        </w:rPr>
      </w:pPr>
      <w:r>
        <w:rPr>
          <w:lang w:eastAsia="ru-RU"/>
        </w:rPr>
        <w:t xml:space="preserve">Текс хранимой процедуры приведен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010229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>Приложение</w:t>
      </w:r>
      <w:r w:rsidR="00EE3626" w:rsidRPr="0023660B">
        <w:rPr>
          <w:lang w:val="en-US"/>
        </w:rPr>
        <w:t> </w:t>
      </w:r>
      <w:r w:rsidR="00EE3626">
        <w:t>А</w:t>
      </w:r>
      <w:r w:rsidR="00EE3626" w:rsidRPr="00EE3626">
        <w:br/>
      </w:r>
      <w:r w:rsidR="00EE3626">
        <w:t>Текст</w:t>
      </w:r>
      <w:r w:rsidR="00EE3626" w:rsidRPr="00EE3626">
        <w:t xml:space="preserve"> </w:t>
      </w:r>
      <w:r w:rsidR="00EE3626">
        <w:t>программы</w:t>
      </w:r>
      <w:r>
        <w:rPr>
          <w:lang w:eastAsia="ru-RU"/>
        </w:rPr>
        <w:fldChar w:fldCharType="end"/>
      </w:r>
      <w:r>
        <w:rPr>
          <w:lang w:eastAsia="ru-RU"/>
        </w:rPr>
        <w:t xml:space="preserve">» в разделе. </w:t>
      </w:r>
      <w:r w:rsidR="009827FA">
        <w:rPr>
          <w:lang w:eastAsia="ru-RU"/>
        </w:rPr>
        <w:t xml:space="preserve">Алгоритм хранимой процедуры приведен на </w:t>
      </w:r>
      <w:r w:rsidR="009827FA">
        <w:rPr>
          <w:lang w:eastAsia="ru-RU"/>
        </w:rPr>
        <w:fldChar w:fldCharType="begin"/>
      </w:r>
      <w:r w:rsidR="009827FA">
        <w:rPr>
          <w:lang w:eastAsia="ru-RU"/>
        </w:rPr>
        <w:instrText xml:space="preserve"> REF _Ref524011811 \h </w:instrText>
      </w:r>
      <w:r w:rsidR="009827FA">
        <w:rPr>
          <w:lang w:eastAsia="ru-RU"/>
        </w:rPr>
      </w:r>
      <w:r w:rsidR="009827FA">
        <w:rPr>
          <w:lang w:eastAsia="ru-RU"/>
        </w:rPr>
        <w:fldChar w:fldCharType="separate"/>
      </w:r>
      <w:r w:rsidR="00EE3626">
        <w:t xml:space="preserve"> Рисунок </w:t>
      </w:r>
      <w:r w:rsidR="00EE3626">
        <w:rPr>
          <w:noProof/>
        </w:rPr>
        <w:t>12</w:t>
      </w:r>
      <w:r w:rsidR="009827FA">
        <w:rPr>
          <w:lang w:eastAsia="ru-RU"/>
        </w:rPr>
        <w:fldChar w:fldCharType="end"/>
      </w:r>
      <w:r w:rsidR="009827FA">
        <w:rPr>
          <w:lang w:eastAsia="ru-RU"/>
        </w:rPr>
        <w:t xml:space="preserve">. </w:t>
      </w:r>
      <w:r>
        <w:rPr>
          <w:lang w:eastAsia="ru-RU"/>
        </w:rPr>
        <w:t>Хранимая процедура использует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операцию </w:t>
      </w:r>
      <w:r>
        <w:rPr>
          <w:lang w:val="en-US" w:eastAsia="ru-RU"/>
        </w:rPr>
        <w:t>MERGE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языка </w:t>
      </w:r>
      <w:r>
        <w:rPr>
          <w:lang w:val="en-US" w:eastAsia="ru-RU"/>
        </w:rPr>
        <w:t>T</w:t>
      </w:r>
      <w:r w:rsidRPr="001F343D">
        <w:rPr>
          <w:lang w:eastAsia="ru-RU"/>
        </w:rPr>
        <w:t>-</w:t>
      </w:r>
      <w:r>
        <w:rPr>
          <w:lang w:val="en-US" w:eastAsia="ru-RU"/>
        </w:rPr>
        <w:t>SQL</w:t>
      </w:r>
      <w:sdt>
        <w:sdtPr>
          <w:rPr>
            <w:lang w:val="en-US" w:eastAsia="ru-RU"/>
          </w:rPr>
          <w:id w:val="-42450242"/>
          <w:citation/>
        </w:sdtPr>
        <w:sdtContent>
          <w:r w:rsidR="00D52690">
            <w:rPr>
              <w:lang w:val="en-US" w:eastAsia="ru-RU"/>
            </w:rPr>
            <w:fldChar w:fldCharType="begin"/>
          </w:r>
          <w:r w:rsidR="000C3532">
            <w:rPr>
              <w:lang w:eastAsia="ru-RU"/>
            </w:rPr>
            <w:instrText xml:space="preserve">CITATION Mic1_MERGE \l 1033 </w:instrText>
          </w:r>
          <w:r w:rsidR="00D52690">
            <w:rPr>
              <w:lang w:val="en-US" w:eastAsia="ru-RU"/>
            </w:rPr>
            <w:fldChar w:fldCharType="separate"/>
          </w:r>
          <w:r w:rsidR="00A42A7C">
            <w:rPr>
              <w:noProof/>
              <w:lang w:eastAsia="ru-RU"/>
            </w:rPr>
            <w:t xml:space="preserve"> </w:t>
          </w:r>
          <w:r w:rsidR="00A42A7C" w:rsidRPr="00A42A7C">
            <w:rPr>
              <w:noProof/>
              <w:lang w:eastAsia="ru-RU"/>
            </w:rPr>
            <w:t>(12)</w:t>
          </w:r>
          <w:r w:rsidR="00D52690">
            <w:rPr>
              <w:lang w:val="en-US" w:eastAsia="ru-RU"/>
            </w:rPr>
            <w:fldChar w:fldCharType="end"/>
          </w:r>
        </w:sdtContent>
      </w:sdt>
      <w:r w:rsidR="0031644C">
        <w:rPr>
          <w:lang w:eastAsia="ru-RU"/>
        </w:rPr>
        <w:t>, предоставляющую возможность осуществить обновление набора строк посредством одной атомарной операции. С</w:t>
      </w:r>
      <w:r>
        <w:rPr>
          <w:lang w:eastAsia="ru-RU"/>
        </w:rPr>
        <w:t xml:space="preserve">уть ее заключается в нахождении </w:t>
      </w:r>
      <w:r w:rsidR="00D52690">
        <w:rPr>
          <w:lang w:eastAsia="ru-RU"/>
        </w:rPr>
        <w:t xml:space="preserve">строк в целевой таблице и таблице-источнике (переменная табличного типа), совпадающих либо отличающихся по указанным параметрам. В данном случае в качестве параметра выступает первичный ключ </w:t>
      </w:r>
      <w:proofErr w:type="spellStart"/>
      <w:r w:rsidR="00D52690">
        <w:rPr>
          <w:lang w:val="en-US" w:eastAsia="ru-RU"/>
        </w:rPr>
        <w:t>ID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 xml:space="preserve">в таблице </w:t>
      </w:r>
      <w:proofErr w:type="spellStart"/>
      <w:r w:rsidR="00D52690">
        <w:rPr>
          <w:lang w:val="en-US" w:eastAsia="ru-RU"/>
        </w:rPr>
        <w:t>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>и соответствующий ему атрибут в переменной табличного типа. При нахождении совпадающих строк осуществляется проверка на отличие в значениях атрибутов, хранящих концентрацию и показания прибора</w:t>
      </w:r>
      <w:r w:rsidR="00E96B41">
        <w:rPr>
          <w:lang w:eastAsia="ru-RU"/>
        </w:rPr>
        <w:t>, а также идентификатора калибровки</w:t>
      </w:r>
      <w:r w:rsidR="00D52690">
        <w:rPr>
          <w:lang w:eastAsia="ru-RU"/>
        </w:rPr>
        <w:t xml:space="preserve">, при нахождении таких отличий производится обновление данных в соответствующей строке целевой таблицы, если же обновление не требуется </w:t>
      </w:r>
      <w:r w:rsidR="00D52690">
        <w:rPr>
          <w:rFonts w:cs="Times New Roman"/>
          <w:lang w:eastAsia="ru-RU"/>
        </w:rPr>
        <w:t>— поиск продолжается дальше.</w:t>
      </w:r>
    </w:p>
    <w:p w:rsidR="00D52690" w:rsidRDefault="00D52690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>При нахождении строки</w:t>
      </w:r>
      <w:r w:rsidR="009827FA">
        <w:rPr>
          <w:rFonts w:cs="Times New Roman"/>
          <w:lang w:eastAsia="ru-RU"/>
        </w:rPr>
        <w:t xml:space="preserve"> целевой таблицы</w:t>
      </w:r>
      <w:r>
        <w:rPr>
          <w:rFonts w:cs="Times New Roman"/>
          <w:lang w:eastAsia="ru-RU"/>
        </w:rPr>
        <w:t xml:space="preserve">, </w:t>
      </w:r>
      <w:r w:rsidR="009827FA">
        <w:rPr>
          <w:rFonts w:cs="Times New Roman"/>
          <w:lang w:eastAsia="ru-RU"/>
        </w:rPr>
        <w:t xml:space="preserve">для значения первичного ключа которой в таблице-источнике отсутствует «пара», </w:t>
      </w:r>
      <w:r w:rsidR="00E96B41">
        <w:rPr>
          <w:rFonts w:cs="Times New Roman"/>
          <w:lang w:eastAsia="ru-RU"/>
        </w:rPr>
        <w:t xml:space="preserve">производится проверка на совпадение идентификаторов калибровки у строк целевой таблицы и таблицы-источника, при совпадении значений идентификаторов </w:t>
      </w:r>
      <w:r w:rsidR="009827FA">
        <w:rPr>
          <w:rFonts w:cs="Times New Roman"/>
          <w:lang w:eastAsia="ru-RU"/>
        </w:rPr>
        <w:t>такая строка удаляется из целевой таблицы.</w:t>
      </w:r>
    </w:p>
    <w:p w:rsidR="009827FA" w:rsidRPr="009827FA" w:rsidRDefault="009827FA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При нахождении строки в таблице-источнике, для значения атрибута </w:t>
      </w:r>
      <w:proofErr w:type="spellStart"/>
      <w:r>
        <w:rPr>
          <w:rFonts w:cs="Times New Roman"/>
          <w:lang w:val="en-US" w:eastAsia="ru-RU"/>
        </w:rPr>
        <w:t>IDCalibrationData</w:t>
      </w:r>
      <w:proofErr w:type="spellEnd"/>
      <w:r>
        <w:rPr>
          <w:rFonts w:cs="Times New Roman"/>
          <w:lang w:eastAsia="ru-RU"/>
        </w:rPr>
        <w:t>, соответствующего первичному ключу в целевой таблице, которой в целевой таблице отсутствует «пара», в целевую таблицу добавляется новая строка со значениями атрибутов, соответствующими значениям атрибутов строки в таблице источнике.</w:t>
      </w:r>
    </w:p>
    <w:p w:rsidR="00B26DFB" w:rsidRPr="00354F33" w:rsidRDefault="00A42A7C" w:rsidP="009827FA">
      <w:pPr>
        <w:spacing w:before="240"/>
        <w:rPr>
          <w:lang w:eastAsia="ru-RU"/>
        </w:rPr>
      </w:pPr>
      <w:bookmarkStart w:id="56" w:name="_Ref524011811"/>
      <w:r>
        <w:rPr>
          <w:noProof/>
        </w:rPr>
        <w:lastRenderedPageBreak/>
        <w:object w:dxaOrig="1440" w:dyaOrig="1440">
          <v:shape id="_x0000_s1040" type="#_x0000_t75" style="position:absolute;left:0;text-align:left;margin-left:0;margin-top:0;width:547.7pt;height:641.05pt;z-index:251692032;mso-position-horizontal:center;mso-position-horizontal-relative:text;mso-position-vertical-relative:text">
            <v:imagedata r:id="rId32" o:title=""/>
            <w10:wrap type="topAndBottom"/>
          </v:shape>
          <o:OLEObject Type="Embed" ProgID="Visio.Drawing.15" ShapeID="_x0000_s1040" DrawAspect="Content" ObjectID="_1598552446" r:id="rId33"/>
        </w:object>
      </w:r>
      <w:r w:rsidR="00E96B41">
        <w:t xml:space="preserve"> </w:t>
      </w:r>
      <w:r w:rsidR="00DB578F">
        <w:t xml:space="preserve">Рисунок </w:t>
      </w:r>
      <w:r w:rsidR="00DB578F">
        <w:rPr>
          <w:noProof/>
        </w:rPr>
        <w:fldChar w:fldCharType="begin"/>
      </w:r>
      <w:r w:rsidR="00DB578F">
        <w:rPr>
          <w:noProof/>
        </w:rPr>
        <w:instrText xml:space="preserve"> SEQ Рисунок \* ARABIC </w:instrText>
      </w:r>
      <w:r w:rsidR="00DB578F">
        <w:rPr>
          <w:noProof/>
        </w:rPr>
        <w:fldChar w:fldCharType="separate"/>
      </w:r>
      <w:r w:rsidR="00EE3626">
        <w:rPr>
          <w:noProof/>
        </w:rPr>
        <w:t>12</w:t>
      </w:r>
      <w:r w:rsidR="00DB578F">
        <w:rPr>
          <w:noProof/>
        </w:rPr>
        <w:fldChar w:fldCharType="end"/>
      </w:r>
      <w:bookmarkEnd w:id="56"/>
      <w:r w:rsidR="00DB578F">
        <w:t xml:space="preserve"> – Алгоритм обновления данных калибровочной прямой</w:t>
      </w:r>
    </w:p>
    <w:p w:rsidR="008124E5" w:rsidRDefault="008124E5" w:rsidP="008124E5">
      <w:pPr>
        <w:pStyle w:val="3"/>
      </w:pPr>
      <w:bookmarkStart w:id="57" w:name="_Toc524619599"/>
      <w:r>
        <w:lastRenderedPageBreak/>
        <w:t>4.</w:t>
      </w:r>
      <w:r w:rsidR="00D91797">
        <w:t>9</w:t>
      </w:r>
      <w:r>
        <w:t xml:space="preserve"> </w:t>
      </w:r>
      <w:r w:rsidRPr="008124E5">
        <w:t>Сравнение результатов расчета</w:t>
      </w:r>
      <w:bookmarkEnd w:id="57"/>
    </w:p>
    <w:p w:rsidR="00D91797" w:rsidRDefault="00D91797" w:rsidP="00D91797">
      <w:pPr>
        <w:rPr>
          <w:lang w:eastAsia="ru-RU"/>
        </w:rPr>
      </w:pPr>
      <w:r>
        <w:rPr>
          <w:lang w:eastAsia="ru-RU"/>
        </w:rPr>
        <w:t xml:space="preserve">Для оценки сходимости двух «параллельных» анализов, либо для проверки результатов </w:t>
      </w:r>
      <w:proofErr w:type="spellStart"/>
      <w:r>
        <w:rPr>
          <w:lang w:eastAsia="ru-RU"/>
        </w:rPr>
        <w:t>интеркалибровки</w:t>
      </w:r>
      <w:proofErr w:type="spellEnd"/>
      <w:r>
        <w:rPr>
          <w:lang w:eastAsia="ru-RU"/>
        </w:rPr>
        <w:t xml:space="preserve"> проводится сравнение результатов расчета по установленной автоматически, либо выбранной пользователем схеме. Исходным условием для осуществления сравнения является наличие результатов расчета, а также выбор двух (и только двух) строк с результатами анализов.</w:t>
      </w:r>
    </w:p>
    <w:p w:rsidR="00D91797" w:rsidRDefault="00D91797" w:rsidP="00D91797">
      <w:pPr>
        <w:rPr>
          <w:lang w:eastAsia="ru-RU"/>
        </w:rPr>
      </w:pPr>
      <w:r>
        <w:rPr>
          <w:lang w:eastAsia="ru-RU"/>
        </w:rPr>
        <w:t xml:space="preserve">Алгоритм метода, осуществляющего сравнение, приведен на </w:t>
      </w:r>
      <w:r w:rsidR="00253C17">
        <w:rPr>
          <w:lang w:eastAsia="ru-RU"/>
        </w:rPr>
        <w:fldChar w:fldCharType="begin"/>
      </w:r>
      <w:r w:rsidR="00253C17">
        <w:rPr>
          <w:lang w:eastAsia="ru-RU"/>
        </w:rPr>
        <w:instrText xml:space="preserve"> REF _Ref524165856 \h </w:instrText>
      </w:r>
      <w:r w:rsidR="00253C17">
        <w:rPr>
          <w:lang w:eastAsia="ru-RU"/>
        </w:rPr>
      </w:r>
      <w:r w:rsidR="00253C17">
        <w:rPr>
          <w:lang w:eastAsia="ru-RU"/>
        </w:rPr>
        <w:fldChar w:fldCharType="separate"/>
      </w:r>
      <w:r w:rsidR="00EE3626">
        <w:t xml:space="preserve">Рисунок </w:t>
      </w:r>
      <w:r w:rsidR="00EE3626">
        <w:rPr>
          <w:noProof/>
        </w:rPr>
        <w:t>13</w:t>
      </w:r>
      <w:r w:rsidR="00253C17">
        <w:rPr>
          <w:lang w:eastAsia="ru-RU"/>
        </w:rPr>
        <w:fldChar w:fldCharType="end"/>
      </w:r>
      <w:r>
        <w:rPr>
          <w:lang w:eastAsia="ru-RU"/>
        </w:rPr>
        <w:t>.</w:t>
      </w:r>
      <w:r w:rsidR="00253C17">
        <w:rPr>
          <w:lang w:eastAsia="ru-RU"/>
        </w:rPr>
        <w:t xml:space="preserve"> Перед началом производится проверка на возможность проведения сравнения. Далее для каждого параметра в текущей расчетной схеме</w:t>
      </w:r>
      <w:r w:rsidR="004A52C8">
        <w:rPr>
          <w:lang w:eastAsia="ru-RU"/>
        </w:rPr>
        <w:t xml:space="preserve"> осуществляется проверка на предмет того, установлен пользователем в текущих настройках одно общее значение </w:t>
      </w:r>
      <w:proofErr w:type="spellStart"/>
      <w:r w:rsidR="004A52C8">
        <w:rPr>
          <w:lang w:eastAsia="ru-RU"/>
        </w:rPr>
        <w:t>толеранса</w:t>
      </w:r>
      <w:proofErr w:type="spellEnd"/>
      <w:r w:rsidR="004A52C8">
        <w:rPr>
          <w:lang w:eastAsia="ru-RU"/>
        </w:rPr>
        <w:t xml:space="preserve"> для всех параметров текущей схемы, либо для каждого параметра задано свое значение </w:t>
      </w:r>
      <w:proofErr w:type="spellStart"/>
      <w:r w:rsidR="004A52C8">
        <w:rPr>
          <w:lang w:eastAsia="ru-RU"/>
        </w:rPr>
        <w:t>толеранса</w:t>
      </w:r>
      <w:proofErr w:type="spellEnd"/>
      <w:r w:rsidR="004A52C8">
        <w:rPr>
          <w:lang w:eastAsia="ru-RU"/>
        </w:rPr>
        <w:t xml:space="preserve">. Если для каждого параметра должно быть свое значение </w:t>
      </w:r>
      <w:proofErr w:type="spellStart"/>
      <w:r w:rsidR="004A52C8">
        <w:rPr>
          <w:lang w:eastAsia="ru-RU"/>
        </w:rPr>
        <w:t>толеранса</w:t>
      </w:r>
      <w:proofErr w:type="spellEnd"/>
      <w:r w:rsidR="004A52C8">
        <w:rPr>
          <w:lang w:eastAsia="ru-RU"/>
        </w:rPr>
        <w:t xml:space="preserve">, осуществляется </w:t>
      </w:r>
      <w:r w:rsidR="00BF2590">
        <w:rPr>
          <w:lang w:eastAsia="ru-RU"/>
        </w:rPr>
        <w:t xml:space="preserve">попытка его извлечения из настроек, сохраняемых в фале конфигурации приложения, при неудачной попытке </w:t>
      </w:r>
      <w:proofErr w:type="spellStart"/>
      <w:r w:rsidR="00BF2590">
        <w:rPr>
          <w:lang w:eastAsia="ru-RU"/>
        </w:rPr>
        <w:t>толерансу</w:t>
      </w:r>
      <w:proofErr w:type="spellEnd"/>
      <w:r w:rsidR="00BF2590">
        <w:rPr>
          <w:lang w:eastAsia="ru-RU"/>
        </w:rPr>
        <w:t xml:space="preserve"> присваивается значение по умолчанию.</w:t>
      </w:r>
    </w:p>
    <w:p w:rsidR="00BF2590" w:rsidRDefault="00BF2590" w:rsidP="00D91797">
      <w:pPr>
        <w:rPr>
          <w:lang w:eastAsia="ru-RU"/>
        </w:rPr>
      </w:pPr>
      <w:r>
        <w:rPr>
          <w:lang w:eastAsia="ru-RU"/>
        </w:rPr>
        <w:t>Далее проводится работа с результатами расчета. Так как значения некоторых параметров могут отсутствовать (</w:t>
      </w:r>
      <w:r>
        <w:rPr>
          <w:lang w:val="en-US" w:eastAsia="ru-RU"/>
        </w:rPr>
        <w:t>NULL</w:t>
      </w:r>
      <w:r>
        <w:rPr>
          <w:lang w:eastAsia="ru-RU"/>
        </w:rPr>
        <w:t xml:space="preserve">), проводится проверка на наличие значений. При отсутствии значения хотя бы у одного из параметров, в «стек» сообщений добавляется сообщение о равенстве одного из параметров </w:t>
      </w:r>
      <w:r>
        <w:rPr>
          <w:lang w:val="en-US" w:eastAsia="ru-RU"/>
        </w:rPr>
        <w:t>NULL</w:t>
      </w:r>
      <w:r>
        <w:rPr>
          <w:lang w:eastAsia="ru-RU"/>
        </w:rPr>
        <w:t xml:space="preserve">. </w:t>
      </w:r>
      <w:r w:rsidR="00BD61A3">
        <w:rPr>
          <w:lang w:eastAsia="ru-RU"/>
        </w:rPr>
        <w:t>Сообщения из стека выводятся в качестве информации о результатах сравнения в диалоговом окне.</w:t>
      </w:r>
    </w:p>
    <w:p w:rsidR="00BD61A3" w:rsidRDefault="00BD61A3" w:rsidP="00D91797">
      <w:pPr>
        <w:rPr>
          <w:lang w:eastAsia="ru-RU"/>
        </w:rPr>
      </w:pPr>
      <w:r>
        <w:rPr>
          <w:lang w:eastAsia="ru-RU"/>
        </w:rPr>
        <w:t>Затем результаты расчета по текущему параметру проверяются на равенство 0. В случае, если оба параметра равно 0, в стек добавляется сообщение об удовлетворительном результате сравнения</w:t>
      </w:r>
      <w:r w:rsidR="00BF0691">
        <w:rPr>
          <w:lang w:eastAsia="ru-RU"/>
        </w:rPr>
        <w:t xml:space="preserve"> цикл сравнения продолжается</w:t>
      </w:r>
      <w:r w:rsidR="00BF0691" w:rsidRPr="00BF0691">
        <w:rPr>
          <w:lang w:eastAsia="ru-RU"/>
        </w:rPr>
        <w:t xml:space="preserve"> </w:t>
      </w:r>
      <w:proofErr w:type="gramStart"/>
      <w:r w:rsidR="00BF0691">
        <w:rPr>
          <w:lang w:eastAsia="ru-RU"/>
        </w:rPr>
        <w:t>Если</w:t>
      </w:r>
      <w:proofErr w:type="gramEnd"/>
      <w:r w:rsidR="00BF0691">
        <w:rPr>
          <w:lang w:eastAsia="ru-RU"/>
        </w:rPr>
        <w:t xml:space="preserve"> только один из параметров оказывает равным 0, а второй нет, в стек добавляется сообщение о превышении </w:t>
      </w:r>
      <w:proofErr w:type="spellStart"/>
      <w:r w:rsidR="00BF0691">
        <w:rPr>
          <w:lang w:eastAsia="ru-RU"/>
        </w:rPr>
        <w:t>толеранса</w:t>
      </w:r>
      <w:proofErr w:type="spellEnd"/>
      <w:r w:rsidR="00BF0691">
        <w:rPr>
          <w:lang w:eastAsia="ru-RU"/>
        </w:rPr>
        <w:t xml:space="preserve"> по данному параметру, цикл сравнения продолжается для </w:t>
      </w:r>
      <w:proofErr w:type="spellStart"/>
      <w:r w:rsidR="00BF0691">
        <w:rPr>
          <w:lang w:eastAsia="ru-RU"/>
        </w:rPr>
        <w:t>дургих</w:t>
      </w:r>
      <w:proofErr w:type="spellEnd"/>
      <w:r w:rsidR="00BF0691">
        <w:rPr>
          <w:lang w:eastAsia="ru-RU"/>
        </w:rPr>
        <w:t xml:space="preserve"> параметров. Далее вычисляется дельта как отношение модуля разности значений параметров к большему из них и значение дельты сравнивается с </w:t>
      </w:r>
      <w:proofErr w:type="spellStart"/>
      <w:r w:rsidR="00BF0691">
        <w:rPr>
          <w:lang w:eastAsia="ru-RU"/>
        </w:rPr>
        <w:t>толерансом</w:t>
      </w:r>
      <w:proofErr w:type="spellEnd"/>
      <w:r w:rsidR="00BF0691">
        <w:rPr>
          <w:lang w:eastAsia="ru-RU"/>
        </w:rPr>
        <w:t xml:space="preserve">, при превышении дельты над значением </w:t>
      </w:r>
      <w:proofErr w:type="spellStart"/>
      <w:r w:rsidR="00BF0691">
        <w:rPr>
          <w:lang w:eastAsia="ru-RU"/>
        </w:rPr>
        <w:t>толеранса</w:t>
      </w:r>
      <w:proofErr w:type="spellEnd"/>
      <w:r w:rsidR="00BF0691">
        <w:rPr>
          <w:lang w:eastAsia="ru-RU"/>
        </w:rPr>
        <w:t>, в стек добавляется сообщение о превышении, в противном случае – об удовлетворительном результате сравнения.</w:t>
      </w:r>
    </w:p>
    <w:p w:rsidR="00BF0691" w:rsidRPr="00BF0691" w:rsidRDefault="00BF0691" w:rsidP="00D91797">
      <w:pPr>
        <w:rPr>
          <w:lang w:eastAsia="ru-RU"/>
        </w:rPr>
      </w:pPr>
      <w:r>
        <w:rPr>
          <w:lang w:eastAsia="ru-RU"/>
        </w:rPr>
        <w:t>По окончании цикла пользователю в диалоговом окне выводится информация, содержащая сообщения о результатах сравнения по всем параметрам в текущей расчетной схеме.</w:t>
      </w:r>
    </w:p>
    <w:p w:rsidR="00214585" w:rsidRPr="00354F33" w:rsidRDefault="00A42A7C" w:rsidP="00214585">
      <w:pPr>
        <w:spacing w:before="240"/>
        <w:rPr>
          <w:lang w:eastAsia="ru-RU"/>
        </w:rPr>
      </w:pPr>
      <w:bookmarkStart w:id="58" w:name="_Ref524165856"/>
      <w:r>
        <w:rPr>
          <w:noProof/>
          <w:lang w:eastAsia="ru-RU"/>
        </w:rPr>
        <w:lastRenderedPageBreak/>
        <w:object w:dxaOrig="1440" w:dyaOrig="1440">
          <v:shape id="_x0000_s1043" type="#_x0000_t75" style="position:absolute;left:0;text-align:left;margin-left:-.45pt;margin-top:.35pt;width:480.4pt;height:658.4pt;z-index:251693056;mso-position-horizontal-relative:text;mso-position-vertical-relative:text">
            <v:imagedata r:id="rId34" o:title=""/>
            <w10:wrap type="topAndBottom"/>
            <w10:anchorlock/>
          </v:shape>
          <o:OLEObject Type="Embed" ProgID="Visio.Drawing.15" ShapeID="_x0000_s1043" DrawAspect="Content" ObjectID="_1598552447" r:id="rId35"/>
        </w:object>
      </w:r>
      <w:r w:rsidR="00214585">
        <w:t xml:space="preserve">Рисунок </w:t>
      </w:r>
      <w:r w:rsidR="00214585">
        <w:rPr>
          <w:noProof/>
        </w:rPr>
        <w:fldChar w:fldCharType="begin"/>
      </w:r>
      <w:r w:rsidR="00214585">
        <w:rPr>
          <w:noProof/>
        </w:rPr>
        <w:instrText xml:space="preserve"> SEQ Рисунок \* ARABIC </w:instrText>
      </w:r>
      <w:r w:rsidR="00214585">
        <w:rPr>
          <w:noProof/>
        </w:rPr>
        <w:fldChar w:fldCharType="separate"/>
      </w:r>
      <w:r w:rsidR="00EE3626">
        <w:rPr>
          <w:noProof/>
        </w:rPr>
        <w:t>13</w:t>
      </w:r>
      <w:r w:rsidR="00214585">
        <w:rPr>
          <w:noProof/>
        </w:rPr>
        <w:fldChar w:fldCharType="end"/>
      </w:r>
      <w:bookmarkEnd w:id="58"/>
      <w:r w:rsidR="00214585">
        <w:t xml:space="preserve"> – Алгоритм сравнения результатов расчета</w:t>
      </w:r>
    </w:p>
    <w:p w:rsidR="00214585" w:rsidRPr="00214585" w:rsidRDefault="00214585" w:rsidP="00214585">
      <w:pPr>
        <w:rPr>
          <w:lang w:eastAsia="ru-RU"/>
        </w:rPr>
      </w:pPr>
    </w:p>
    <w:p w:rsidR="0023660B" w:rsidRDefault="0023660B" w:rsidP="0023660B">
      <w:pPr>
        <w:pStyle w:val="1"/>
      </w:pPr>
      <w:bookmarkStart w:id="59" w:name="_Toc524619600"/>
      <w:r w:rsidRPr="008124E5">
        <w:lastRenderedPageBreak/>
        <w:t>5</w:t>
      </w:r>
      <w:r w:rsidRPr="000E713A">
        <w:t xml:space="preserve"> </w:t>
      </w:r>
      <w:r>
        <w:t>Тестирование приложения</w:t>
      </w:r>
      <w:bookmarkEnd w:id="59"/>
    </w:p>
    <w:p w:rsidR="004E706E" w:rsidRDefault="004E706E" w:rsidP="004E706E">
      <w:pPr>
        <w:pStyle w:val="3"/>
      </w:pPr>
      <w:bookmarkStart w:id="60" w:name="_Toc524619601"/>
      <w:r>
        <w:t>5.1 Подготовка к тестированию приложения</w:t>
      </w:r>
      <w:bookmarkEnd w:id="60"/>
    </w:p>
    <w:p w:rsidR="00026051" w:rsidRPr="00A3761C" w:rsidRDefault="00026051" w:rsidP="00026051">
      <w:pPr>
        <w:rPr>
          <w:lang w:eastAsia="ru-RU"/>
        </w:rPr>
      </w:pPr>
      <w:r>
        <w:rPr>
          <w:lang w:eastAsia="ru-RU"/>
        </w:rPr>
        <w:t xml:space="preserve">Тестирование программного средства осуществлялось по методу серого ящика с использованием </w:t>
      </w:r>
      <w:proofErr w:type="spellStart"/>
      <w:r>
        <w:rPr>
          <w:lang w:eastAsia="ru-RU"/>
        </w:rPr>
        <w:t>фреймворка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val="en-US" w:eastAsia="ru-RU"/>
        </w:rPr>
        <w:t>TestStack</w:t>
      </w:r>
      <w:proofErr w:type="spellEnd"/>
      <w:r w:rsidRPr="00026051">
        <w:rPr>
          <w:lang w:eastAsia="ru-RU"/>
        </w:rPr>
        <w:t>.</w:t>
      </w:r>
      <w:r>
        <w:rPr>
          <w:lang w:val="en-US" w:eastAsia="ru-RU"/>
        </w:rPr>
        <w:t>White</w:t>
      </w:r>
      <w:r w:rsidRPr="00026051">
        <w:rPr>
          <w:lang w:eastAsia="ru-RU"/>
        </w:rPr>
        <w:t xml:space="preserve"> </w:t>
      </w:r>
      <w:sdt>
        <w:sdtPr>
          <w:rPr>
            <w:lang w:eastAsia="ru-RU"/>
          </w:rPr>
          <w:id w:val="-1888952324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CITATION Tes18 \l 1033 </w:instrText>
          </w:r>
          <w:r>
            <w:rPr>
              <w:lang w:eastAsia="ru-RU"/>
            </w:rPr>
            <w:fldChar w:fldCharType="separate"/>
          </w:r>
          <w:r w:rsidR="00A42A7C" w:rsidRPr="00A42A7C">
            <w:rPr>
              <w:noProof/>
              <w:lang w:eastAsia="ru-RU"/>
            </w:rPr>
            <w:t>(13)</w:t>
          </w:r>
          <w:r>
            <w:rPr>
              <w:lang w:eastAsia="ru-RU"/>
            </w:rPr>
            <w:fldChar w:fldCharType="end"/>
          </w:r>
        </w:sdtContent>
      </w:sdt>
      <w:r w:rsidR="00431875">
        <w:rPr>
          <w:lang w:eastAsia="ru-RU"/>
        </w:rPr>
        <w:t xml:space="preserve"> </w:t>
      </w:r>
      <w:r>
        <w:rPr>
          <w:lang w:eastAsia="ru-RU"/>
        </w:rPr>
        <w:t xml:space="preserve">и встроенных в </w:t>
      </w:r>
      <w:r>
        <w:rPr>
          <w:lang w:val="en-US" w:eastAsia="ru-RU"/>
        </w:rPr>
        <w:t>Visual Studio</w:t>
      </w:r>
      <w:r w:rsidRPr="00026051">
        <w:rPr>
          <w:lang w:eastAsia="ru-RU"/>
        </w:rPr>
        <w:t xml:space="preserve"> </w:t>
      </w:r>
      <w:r>
        <w:rPr>
          <w:lang w:eastAsia="ru-RU"/>
        </w:rPr>
        <w:t>средств для создания модельных тестов.</w:t>
      </w:r>
      <w:r w:rsidR="00C63527" w:rsidRPr="00C63527">
        <w:rPr>
          <w:lang w:eastAsia="ru-RU"/>
        </w:rPr>
        <w:t xml:space="preserve"> </w:t>
      </w:r>
      <w:r w:rsidR="00C63527">
        <w:rPr>
          <w:lang w:eastAsia="ru-RU"/>
        </w:rPr>
        <w:t>Осуществлялась проверка работы приложения на соответствие функциональным требованиям.</w:t>
      </w:r>
      <w:r w:rsidR="00A3761C" w:rsidRPr="00A3761C">
        <w:rPr>
          <w:lang w:eastAsia="ru-RU"/>
        </w:rPr>
        <w:t xml:space="preserve"> </w:t>
      </w:r>
      <w:r w:rsidR="00A3761C">
        <w:rPr>
          <w:lang w:eastAsia="ru-RU"/>
        </w:rPr>
        <w:t>Проверке подвергались следующие функции:</w:t>
      </w:r>
    </w:p>
    <w:p w:rsidR="00A3761C" w:rsidRDefault="00EA433A" w:rsidP="00026051">
      <w:pPr>
        <w:rPr>
          <w:lang w:eastAsia="ru-RU"/>
        </w:rPr>
      </w:pPr>
      <w:r>
        <w:rPr>
          <w:lang w:eastAsia="ru-RU"/>
        </w:rPr>
        <w:t>- авторизация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вывод списка образцов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добавление нового образц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просмотр параметров образц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редактирование параметров образц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удаление образц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просмотр списка анализов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добавление анализ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просмотр данных анализ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удаление анализ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изменение данных анализа;</w:t>
      </w:r>
    </w:p>
    <w:p w:rsidR="00EA433A" w:rsidRDefault="00EA433A" w:rsidP="00026051">
      <w:pPr>
        <w:rPr>
          <w:lang w:eastAsia="ru-RU"/>
        </w:rPr>
      </w:pPr>
      <w:r>
        <w:rPr>
          <w:lang w:eastAsia="ru-RU"/>
        </w:rPr>
        <w:t>- задание расчетной схемы анализа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расчет данных анализа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сравнение результатов расчета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печать результатов расчета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оценка качестве результатов расчета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экспорт результатов расчета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просмотр списка калибровок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создание калибровки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удаление калибровки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изменение параметров калибровки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изменение данных калибровки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просмотр графика калибровочной прямой;</w:t>
      </w:r>
    </w:p>
    <w:p w:rsidR="00EA433A" w:rsidRDefault="00EA433A" w:rsidP="00EA433A">
      <w:pPr>
        <w:rPr>
          <w:lang w:eastAsia="ru-RU"/>
        </w:rPr>
      </w:pPr>
      <w:r>
        <w:rPr>
          <w:lang w:eastAsia="ru-RU"/>
        </w:rPr>
        <w:t>- определение концентрации по показаниям приборов;</w:t>
      </w:r>
    </w:p>
    <w:p w:rsidR="00F22327" w:rsidRDefault="00F22327" w:rsidP="00EA433A">
      <w:pPr>
        <w:rPr>
          <w:lang w:eastAsia="ru-RU"/>
        </w:rPr>
      </w:pPr>
      <w:r>
        <w:rPr>
          <w:lang w:eastAsia="ru-RU"/>
        </w:rPr>
        <w:t>- просмотр начальных параметров;</w:t>
      </w:r>
    </w:p>
    <w:p w:rsidR="00F22327" w:rsidRDefault="00F22327" w:rsidP="00EA433A">
      <w:pPr>
        <w:rPr>
          <w:lang w:eastAsia="ru-RU"/>
        </w:rPr>
      </w:pPr>
      <w:r>
        <w:rPr>
          <w:lang w:eastAsia="ru-RU"/>
        </w:rPr>
        <w:t>- изменение начальных параметров;</w:t>
      </w:r>
    </w:p>
    <w:p w:rsidR="00C63527" w:rsidRPr="00C63527" w:rsidRDefault="00C63527" w:rsidP="00026051">
      <w:pPr>
        <w:rPr>
          <w:lang w:eastAsia="ru-RU"/>
        </w:rPr>
      </w:pPr>
      <w:r>
        <w:rPr>
          <w:lang w:eastAsia="ru-RU"/>
        </w:rPr>
        <w:t xml:space="preserve">Разработаны тест-кейсы, приведенные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277642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EE3626">
        <w:t xml:space="preserve">Таблица </w:t>
      </w:r>
      <w:r w:rsidR="00EE3626">
        <w:rPr>
          <w:noProof/>
        </w:rPr>
        <w:t>5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CE3839" w:rsidRDefault="00CE3839" w:rsidP="00CE3839">
      <w:pPr>
        <w:rPr>
          <w:lang w:eastAsia="ru-RU"/>
        </w:rPr>
        <w:sectPr w:rsidR="00CE3839" w:rsidSect="00253931">
          <w:headerReference w:type="default" r:id="rId36"/>
          <w:footerReference w:type="default" r:id="rId37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01CC6" w:rsidRDefault="00001CC6" w:rsidP="00CA6869">
      <w:pPr>
        <w:keepNext/>
        <w:spacing w:after="360"/>
      </w:pPr>
      <w:bookmarkStart w:id="61" w:name="_Ref524277642"/>
      <w:r>
        <w:lastRenderedPageBreak/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EE3626">
        <w:rPr>
          <w:noProof/>
        </w:rPr>
        <w:t>5</w:t>
      </w:r>
      <w:r>
        <w:rPr>
          <w:noProof/>
        </w:rPr>
        <w:fldChar w:fldCharType="end"/>
      </w:r>
      <w:bookmarkEnd w:id="61"/>
      <w:r>
        <w:t xml:space="preserve"> – Тест-кейсы для тестирования программного средства</w:t>
      </w:r>
    </w:p>
    <w:tbl>
      <w:tblPr>
        <w:tblStyle w:val="a7"/>
        <w:tblW w:w="5000" w:type="pct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4394"/>
        <w:gridCol w:w="5386"/>
        <w:gridCol w:w="957"/>
      </w:tblGrid>
      <w:tr w:rsidR="00CE383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  <w:vAlign w:val="center"/>
            <w:hideMark/>
          </w:tcPr>
          <w:p w:rsidR="00CE3839" w:rsidRPr="00CA6869" w:rsidRDefault="00CA6869" w:rsidP="00CA686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CE3839" w:rsidRPr="00CE3839" w:rsidRDefault="00CE3839" w:rsidP="00CA686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Модуль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CE3839" w:rsidRPr="00C1248E" w:rsidRDefault="00C1248E" w:rsidP="00C1248E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№ Функции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  <w:vAlign w:val="center"/>
            <w:hideMark/>
          </w:tcPr>
          <w:p w:rsidR="00CE3839" w:rsidRPr="00B679E0" w:rsidRDefault="00C1248E" w:rsidP="00C1248E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звание и ш</w:t>
            </w:r>
            <w:r w:rsidR="00B679E0">
              <w:rPr>
                <w:rFonts w:cs="Times New Roman"/>
                <w:sz w:val="28"/>
                <w:szCs w:val="28"/>
              </w:rPr>
              <w:t>аги воспроизведения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  <w:vAlign w:val="center"/>
            <w:hideMark/>
          </w:tcPr>
          <w:p w:rsidR="00CE3839" w:rsidRPr="00CE3839" w:rsidRDefault="00CE3839" w:rsidP="00CA686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  <w:vAlign w:val="center"/>
            <w:hideMark/>
          </w:tcPr>
          <w:p w:rsidR="00CE3839" w:rsidRPr="00CE3839" w:rsidRDefault="00CE3839" w:rsidP="00CA686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Статус</w:t>
            </w:r>
          </w:p>
        </w:tc>
      </w:tr>
      <w:tr w:rsidR="00001CC6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001CC6" w:rsidRPr="00001CC6" w:rsidRDefault="00225DBA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1-</w:t>
            </w:r>
            <w:r w:rsidR="00001CC6">
              <w:rPr>
                <w:rFonts w:cs="Times New Roman"/>
                <w:sz w:val="28"/>
                <w:szCs w:val="28"/>
                <w:lang w:val="en-US"/>
              </w:rPr>
              <w:t>01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001CC6" w:rsidRPr="00001CC6" w:rsidRDefault="00001CC6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вторизация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001CC6" w:rsidRPr="00CE3839" w:rsidRDefault="00C1248E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5.1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C1248E" w:rsidRPr="00C1248E" w:rsidRDefault="00C1248E" w:rsidP="00C1248E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C1248E">
              <w:rPr>
                <w:rFonts w:cs="Times New Roman"/>
                <w:b/>
                <w:sz w:val="28"/>
                <w:szCs w:val="28"/>
              </w:rPr>
              <w:t>Авт_позитивый</w:t>
            </w:r>
            <w:proofErr w:type="spellEnd"/>
          </w:p>
          <w:p w:rsidR="00001CC6" w:rsidRDefault="00001CC6" w:rsidP="000E72BB">
            <w:pPr>
              <w:pStyle w:val="NN"/>
              <w:numPr>
                <w:ilvl w:val="0"/>
                <w:numId w:val="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пустить приложение</w:t>
            </w:r>
          </w:p>
          <w:p w:rsidR="00001CC6" w:rsidRDefault="00001CC6" w:rsidP="00CA686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001CC6" w:rsidRDefault="00001CC6" w:rsidP="000E72BB">
            <w:pPr>
              <w:pStyle w:val="NN"/>
              <w:numPr>
                <w:ilvl w:val="0"/>
                <w:numId w:val="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действительный логин</w:t>
            </w:r>
          </w:p>
          <w:p w:rsidR="00001CC6" w:rsidRDefault="00001CC6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001CC6" w:rsidRDefault="00001CC6" w:rsidP="000E72BB">
            <w:pPr>
              <w:pStyle w:val="NN"/>
              <w:numPr>
                <w:ilvl w:val="0"/>
                <w:numId w:val="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действительный пароль</w:t>
            </w: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CA6869" w:rsidRDefault="00950722" w:rsidP="000E72BB">
            <w:pPr>
              <w:pStyle w:val="NN"/>
              <w:numPr>
                <w:ilvl w:val="0"/>
                <w:numId w:val="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CA6869" w:rsidRPr="00CA6869" w:rsidRDefault="00CA6869" w:rsidP="000E72BB">
            <w:pPr>
              <w:pStyle w:val="NN"/>
              <w:numPr>
                <w:ilvl w:val="0"/>
                <w:numId w:val="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C1248E" w:rsidRPr="00C1248E" w:rsidRDefault="00C1248E" w:rsidP="00C1248E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  <w:lang w:val="en-US"/>
              </w:rPr>
            </w:pPr>
          </w:p>
          <w:p w:rsidR="00001CC6" w:rsidRDefault="00001CC6" w:rsidP="000E72BB">
            <w:pPr>
              <w:pStyle w:val="NN"/>
              <w:numPr>
                <w:ilvl w:val="0"/>
                <w:numId w:val="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сле окна-заставки появится окно авторизации</w:t>
            </w:r>
          </w:p>
          <w:p w:rsidR="00001CC6" w:rsidRDefault="00001CC6" w:rsidP="000E72BB">
            <w:pPr>
              <w:pStyle w:val="NN"/>
              <w:numPr>
                <w:ilvl w:val="0"/>
                <w:numId w:val="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Логин отобразится в поле «Имя пользователя»</w:t>
            </w:r>
          </w:p>
          <w:p w:rsidR="00001CC6" w:rsidRDefault="00001CC6" w:rsidP="000E72BB">
            <w:pPr>
              <w:pStyle w:val="NN"/>
              <w:numPr>
                <w:ilvl w:val="0"/>
                <w:numId w:val="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Пароль отобразится в поле «Пароль» символами </w:t>
            </w:r>
            <w:r>
              <w:rPr>
                <w:rFonts w:ascii="Calibri" w:hAnsi="Calibri" w:cs="Calibri"/>
                <w:sz w:val="28"/>
                <w:szCs w:val="28"/>
              </w:rPr>
              <w:t>•</w:t>
            </w:r>
            <w:r w:rsidR="002F118C">
              <w:rPr>
                <w:rFonts w:ascii="Calibri" w:hAnsi="Calibri" w:cs="Calibri"/>
                <w:sz w:val="28"/>
                <w:szCs w:val="28"/>
              </w:rPr>
              <w:t xml:space="preserve">. </w:t>
            </w:r>
            <w:r w:rsidR="002F118C">
              <w:rPr>
                <w:rFonts w:cs="Times New Roman"/>
                <w:sz w:val="28"/>
                <w:szCs w:val="28"/>
              </w:rPr>
              <w:t>Станет доступной кнопка «ОК»</w:t>
            </w:r>
            <w:r w:rsidR="00950722" w:rsidRPr="00950722">
              <w:rPr>
                <w:rFonts w:cs="Times New Roman"/>
                <w:sz w:val="28"/>
                <w:szCs w:val="28"/>
              </w:rPr>
              <w:t xml:space="preserve"> </w:t>
            </w:r>
            <w:r w:rsidR="00950722">
              <w:rPr>
                <w:rFonts w:cs="Times New Roman"/>
                <w:sz w:val="28"/>
                <w:szCs w:val="28"/>
              </w:rPr>
              <w:t>Исчезнет текст «Пароль от 3 символов»</w:t>
            </w:r>
          </w:p>
          <w:p w:rsidR="00950722" w:rsidRDefault="00950722" w:rsidP="000E72BB">
            <w:pPr>
              <w:pStyle w:val="NN"/>
              <w:numPr>
                <w:ilvl w:val="0"/>
                <w:numId w:val="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грузится главное окно программы</w:t>
            </w:r>
          </w:p>
          <w:p w:rsidR="00CA6869" w:rsidRPr="00CE3839" w:rsidRDefault="00CA6869" w:rsidP="000E72BB">
            <w:pPr>
              <w:pStyle w:val="NN"/>
              <w:numPr>
                <w:ilvl w:val="0"/>
                <w:numId w:val="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001CC6" w:rsidRPr="00CE3839" w:rsidRDefault="00722997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950722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950722" w:rsidRPr="00950722" w:rsidRDefault="00225DBA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1-0</w:t>
            </w:r>
            <w:r w:rsidR="00950722">
              <w:rPr>
                <w:rFonts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950722" w:rsidRPr="00950722" w:rsidRDefault="00950722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вторизация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950722" w:rsidRPr="00CE3839" w:rsidRDefault="00C1248E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5.1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8F5DB1" w:rsidRPr="008F5DB1" w:rsidRDefault="008F5DB1" w:rsidP="008F5DB1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8F5DB1">
              <w:rPr>
                <w:rFonts w:cs="Times New Roman"/>
                <w:b/>
                <w:sz w:val="28"/>
                <w:szCs w:val="28"/>
              </w:rPr>
              <w:t>Авт_неверный_пароль</w:t>
            </w:r>
            <w:proofErr w:type="spellEnd"/>
          </w:p>
          <w:p w:rsidR="00950722" w:rsidRDefault="00950722" w:rsidP="000E72BB">
            <w:pPr>
              <w:pStyle w:val="NN"/>
              <w:numPr>
                <w:ilvl w:val="0"/>
                <w:numId w:val="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пустить приложение</w:t>
            </w:r>
          </w:p>
          <w:p w:rsidR="00950722" w:rsidRDefault="00950722" w:rsidP="00CA686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950722" w:rsidRDefault="00950722" w:rsidP="000E72BB">
            <w:pPr>
              <w:pStyle w:val="NN"/>
              <w:numPr>
                <w:ilvl w:val="0"/>
                <w:numId w:val="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действительный логин</w:t>
            </w: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950722" w:rsidRDefault="00950722" w:rsidP="000E72BB">
            <w:pPr>
              <w:pStyle w:val="NN"/>
              <w:numPr>
                <w:ilvl w:val="0"/>
                <w:numId w:val="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Ввести </w:t>
            </w:r>
            <w:r w:rsidR="00205916">
              <w:rPr>
                <w:rFonts w:cs="Times New Roman"/>
                <w:sz w:val="28"/>
                <w:szCs w:val="28"/>
              </w:rPr>
              <w:t>три любых символа</w:t>
            </w: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950722" w:rsidRDefault="00950722" w:rsidP="00CA686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950722" w:rsidRDefault="00950722" w:rsidP="000E72BB">
            <w:pPr>
              <w:pStyle w:val="NN"/>
              <w:numPr>
                <w:ilvl w:val="0"/>
                <w:numId w:val="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205916" w:rsidRDefault="00205916" w:rsidP="00205916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CA6869" w:rsidRDefault="00CA6869" w:rsidP="000E72BB">
            <w:pPr>
              <w:pStyle w:val="NN"/>
              <w:numPr>
                <w:ilvl w:val="0"/>
                <w:numId w:val="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8F5DB1" w:rsidRDefault="008F5DB1" w:rsidP="008F5DB1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950722" w:rsidRDefault="00950722" w:rsidP="000E72BB">
            <w:pPr>
              <w:pStyle w:val="NN"/>
              <w:numPr>
                <w:ilvl w:val="0"/>
                <w:numId w:val="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сле окна-заставки появится окно авторизации</w:t>
            </w:r>
          </w:p>
          <w:p w:rsidR="00950722" w:rsidRDefault="00950722" w:rsidP="000E72BB">
            <w:pPr>
              <w:pStyle w:val="NN"/>
              <w:numPr>
                <w:ilvl w:val="0"/>
                <w:numId w:val="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Логин отобразится в поле «Имя пользователя»</w:t>
            </w:r>
          </w:p>
          <w:p w:rsidR="00950722" w:rsidRDefault="00950722" w:rsidP="000E72BB">
            <w:pPr>
              <w:pStyle w:val="NN"/>
              <w:numPr>
                <w:ilvl w:val="0"/>
                <w:numId w:val="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Пароль отобразится в поле «Пароль» символами </w:t>
            </w:r>
            <w:r>
              <w:rPr>
                <w:rFonts w:ascii="Calibri" w:hAnsi="Calibri" w:cs="Calibri"/>
                <w:sz w:val="28"/>
                <w:szCs w:val="28"/>
              </w:rPr>
              <w:t xml:space="preserve">•. </w:t>
            </w:r>
            <w:r>
              <w:rPr>
                <w:rFonts w:cs="Times New Roman"/>
                <w:sz w:val="28"/>
                <w:szCs w:val="28"/>
              </w:rPr>
              <w:t>Станет доступной кнопка «ОК»</w:t>
            </w:r>
            <w:r w:rsidRPr="00950722">
              <w:rPr>
                <w:rFonts w:cs="Times New Roman"/>
                <w:sz w:val="28"/>
                <w:szCs w:val="28"/>
              </w:rPr>
              <w:t xml:space="preserve"> </w:t>
            </w:r>
            <w:r>
              <w:rPr>
                <w:rFonts w:cs="Times New Roman"/>
                <w:sz w:val="28"/>
                <w:szCs w:val="28"/>
              </w:rPr>
              <w:t>Исчезнет текст «Пароль от 3 символов»</w:t>
            </w:r>
          </w:p>
          <w:p w:rsidR="00950722" w:rsidRDefault="00950722" w:rsidP="000E72BB">
            <w:pPr>
              <w:pStyle w:val="NN"/>
              <w:numPr>
                <w:ilvl w:val="0"/>
                <w:numId w:val="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ообщение об ошибке в диалоговом окне</w:t>
            </w:r>
          </w:p>
          <w:p w:rsidR="00CA6869" w:rsidRPr="00CE3839" w:rsidRDefault="00CA6869" w:rsidP="000E72BB">
            <w:pPr>
              <w:pStyle w:val="NN"/>
              <w:numPr>
                <w:ilvl w:val="0"/>
                <w:numId w:val="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950722" w:rsidRPr="00CA6869" w:rsidRDefault="00722997" w:rsidP="00950722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</w:tbl>
    <w:p w:rsidR="006A50A1" w:rsidRDefault="006A50A1" w:rsidP="006A50A1">
      <w:pPr>
        <w:keepNext/>
        <w:spacing w:after="360"/>
      </w:pPr>
      <w:r>
        <w:lastRenderedPageBreak/>
        <w:t xml:space="preserve">Продолжение </w:t>
      </w:r>
      <w:r>
        <w:fldChar w:fldCharType="begin"/>
      </w:r>
      <w:r>
        <w:instrText xml:space="preserve"> REF _Ref524277642 \h </w:instrText>
      </w:r>
      <w:r>
        <w:instrText xml:space="preserve"> \* MERGEFORMAT </w:instrText>
      </w:r>
      <w:r>
        <w:fldChar w:fldCharType="separate"/>
      </w:r>
      <w:r>
        <w:t>Таблицы 5</w:t>
      </w:r>
      <w:r>
        <w:fldChar w:fldCharType="end"/>
      </w:r>
    </w:p>
    <w:tbl>
      <w:tblPr>
        <w:tblStyle w:val="a7"/>
        <w:tblW w:w="5000" w:type="pct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4394"/>
        <w:gridCol w:w="5386"/>
        <w:gridCol w:w="957"/>
      </w:tblGrid>
      <w:tr w:rsidR="006A50A1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  <w:vAlign w:val="center"/>
            <w:hideMark/>
          </w:tcPr>
          <w:p w:rsidR="006A50A1" w:rsidRPr="00CA6869" w:rsidRDefault="006A50A1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6A50A1" w:rsidRPr="00CE3839" w:rsidRDefault="006A50A1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Модуль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6A50A1" w:rsidRPr="00C1248E" w:rsidRDefault="006A50A1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№ Функции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  <w:vAlign w:val="center"/>
            <w:hideMark/>
          </w:tcPr>
          <w:p w:rsidR="006A50A1" w:rsidRPr="00B679E0" w:rsidRDefault="006A50A1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звание и шаги воспроизведения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  <w:vAlign w:val="center"/>
            <w:hideMark/>
          </w:tcPr>
          <w:p w:rsidR="006A50A1" w:rsidRPr="00CE3839" w:rsidRDefault="006A50A1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  <w:vAlign w:val="center"/>
            <w:hideMark/>
          </w:tcPr>
          <w:p w:rsidR="006A50A1" w:rsidRPr="00CE3839" w:rsidRDefault="006A50A1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Статус</w:t>
            </w:r>
          </w:p>
        </w:tc>
      </w:tr>
      <w:tr w:rsidR="00166265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66265" w:rsidRPr="00F75DF8" w:rsidRDefault="00166265" w:rsidP="00CE214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1</w:t>
            </w:r>
            <w:r w:rsidR="00225DBA">
              <w:rPr>
                <w:rFonts w:cs="Times New Roman"/>
                <w:sz w:val="28"/>
                <w:szCs w:val="28"/>
                <w:lang w:val="en-US"/>
              </w:rPr>
              <w:t>-</w:t>
            </w:r>
            <w:r>
              <w:rPr>
                <w:rFonts w:cs="Times New Roman"/>
                <w:sz w:val="28"/>
                <w:szCs w:val="28"/>
                <w:lang w:val="en-US"/>
              </w:rPr>
              <w:t>0</w:t>
            </w:r>
            <w:r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66265" w:rsidRPr="00205916" w:rsidRDefault="00166265" w:rsidP="00CE214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вторизация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66265" w:rsidRPr="00CE3839" w:rsidRDefault="00C1248E" w:rsidP="00CE214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5.1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DB7ACE" w:rsidRPr="00DB7ACE" w:rsidRDefault="00DB7ACE" w:rsidP="00DB7ACE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r w:rsidRPr="00DB7ACE">
              <w:rPr>
                <w:rFonts w:cs="Times New Roman"/>
                <w:b/>
                <w:sz w:val="28"/>
                <w:szCs w:val="28"/>
              </w:rPr>
              <w:t>Авт_3</w:t>
            </w:r>
            <w:r>
              <w:rPr>
                <w:rFonts w:cs="Times New Roman"/>
                <w:b/>
                <w:sz w:val="28"/>
                <w:szCs w:val="28"/>
              </w:rPr>
              <w:t>_</w:t>
            </w:r>
            <w:r w:rsidRPr="00DB7ACE">
              <w:rPr>
                <w:rFonts w:cs="Times New Roman"/>
                <w:b/>
                <w:sz w:val="28"/>
                <w:szCs w:val="28"/>
              </w:rPr>
              <w:t>неверных_пароля</w:t>
            </w: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пустить приложение</w:t>
            </w:r>
          </w:p>
          <w:p w:rsidR="00166265" w:rsidRDefault="00166265" w:rsidP="00CE214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действительный логин</w:t>
            </w:r>
          </w:p>
          <w:p w:rsidR="00166265" w:rsidRDefault="00166265" w:rsidP="00CE214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три любых символа</w:t>
            </w:r>
          </w:p>
          <w:p w:rsidR="00166265" w:rsidRDefault="00166265" w:rsidP="00CE214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166265" w:rsidRDefault="00166265" w:rsidP="00CE214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166265" w:rsidRDefault="00166265" w:rsidP="00CE214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166265" w:rsidRDefault="00166265" w:rsidP="00CE214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 предложение продолжить ответить «Да»</w:t>
            </w: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Шаги 2, 3 и 4 повторить 2 раза</w:t>
            </w:r>
          </w:p>
          <w:p w:rsidR="00166265" w:rsidRDefault="00166265" w:rsidP="00CE2149">
            <w:pPr>
              <w:pStyle w:val="NN"/>
              <w:spacing w:line="240" w:lineRule="auto"/>
              <w:ind w:left="-30"/>
              <w:rPr>
                <w:rFonts w:cs="Times New Roman"/>
                <w:sz w:val="28"/>
                <w:szCs w:val="28"/>
              </w:rPr>
            </w:pPr>
          </w:p>
          <w:p w:rsidR="00166265" w:rsidRDefault="00166265" w:rsidP="000E72BB">
            <w:pPr>
              <w:pStyle w:val="NN"/>
              <w:numPr>
                <w:ilvl w:val="0"/>
                <w:numId w:val="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«ОК»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DB7ACE" w:rsidRDefault="00DB7ACE" w:rsidP="00DB7ACE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166265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сле окна-заставки появится окно авторизации</w:t>
            </w:r>
          </w:p>
          <w:p w:rsidR="00166265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Логин отобразится в поле «Имя пользователя»</w:t>
            </w:r>
          </w:p>
          <w:p w:rsidR="00166265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Пароль отобразится в поле «Пароль» символами </w:t>
            </w:r>
            <w:r>
              <w:rPr>
                <w:rFonts w:ascii="Calibri" w:hAnsi="Calibri" w:cs="Calibri"/>
                <w:sz w:val="28"/>
                <w:szCs w:val="28"/>
              </w:rPr>
              <w:t xml:space="preserve">•. </w:t>
            </w:r>
            <w:r>
              <w:rPr>
                <w:rFonts w:cs="Times New Roman"/>
                <w:sz w:val="28"/>
                <w:szCs w:val="28"/>
              </w:rPr>
              <w:t>Станет доступной кнопка «ОК»</w:t>
            </w:r>
            <w:r w:rsidRPr="00950722">
              <w:rPr>
                <w:rFonts w:cs="Times New Roman"/>
                <w:sz w:val="28"/>
                <w:szCs w:val="28"/>
              </w:rPr>
              <w:t xml:space="preserve"> </w:t>
            </w:r>
            <w:r>
              <w:rPr>
                <w:rFonts w:cs="Times New Roman"/>
                <w:sz w:val="28"/>
                <w:szCs w:val="28"/>
              </w:rPr>
              <w:t>Исчезнет текст «Пароль от 3 символов»</w:t>
            </w:r>
          </w:p>
          <w:p w:rsidR="00166265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ообщение об ошибке в диалоговом окне</w:t>
            </w:r>
          </w:p>
          <w:p w:rsidR="00166265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нова появится окно авторизации</w:t>
            </w:r>
          </w:p>
          <w:p w:rsidR="00166265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сле третьей попытки появится сообщение об ошибке и невозможности продолжать работ без авторизации</w:t>
            </w:r>
          </w:p>
          <w:p w:rsidR="00166265" w:rsidRPr="00CE3839" w:rsidRDefault="00166265" w:rsidP="000E72BB">
            <w:pPr>
              <w:pStyle w:val="NN"/>
              <w:numPr>
                <w:ilvl w:val="0"/>
                <w:numId w:val="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66265" w:rsidRDefault="002B5C92" w:rsidP="00CE214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F50CD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F50CD9" w:rsidRDefault="00F50CD9" w:rsidP="00F50CD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1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F50CD9" w:rsidRPr="00F50CD9" w:rsidRDefault="00F50CD9" w:rsidP="00F50CD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F50CD9" w:rsidRDefault="00F50CD9" w:rsidP="00F50CD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1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F50CD9" w:rsidRPr="00C1248E" w:rsidRDefault="00F50CD9" w:rsidP="00F50CD9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>
              <w:rPr>
                <w:rFonts w:cs="Times New Roman"/>
                <w:b/>
                <w:sz w:val="28"/>
                <w:szCs w:val="28"/>
              </w:rPr>
              <w:t>Обр</w:t>
            </w:r>
            <w:r w:rsidRPr="00C1248E">
              <w:rPr>
                <w:rFonts w:cs="Times New Roman"/>
                <w:b/>
                <w:sz w:val="28"/>
                <w:szCs w:val="28"/>
              </w:rPr>
              <w:t>_</w:t>
            </w:r>
            <w:r>
              <w:rPr>
                <w:rFonts w:cs="Times New Roman"/>
                <w:b/>
                <w:sz w:val="28"/>
                <w:szCs w:val="28"/>
              </w:rPr>
              <w:t>список_</w:t>
            </w:r>
            <w:r w:rsidRPr="00C1248E">
              <w:rPr>
                <w:rFonts w:cs="Times New Roman"/>
                <w:b/>
                <w:sz w:val="28"/>
                <w:szCs w:val="28"/>
              </w:rPr>
              <w:t>позитивый</w:t>
            </w:r>
            <w:proofErr w:type="spellEnd"/>
          </w:p>
          <w:p w:rsidR="00F50CD9" w:rsidRDefault="00F50CD9" w:rsidP="00EB4ADB">
            <w:pPr>
              <w:pStyle w:val="NN"/>
              <w:widowControl w:val="0"/>
              <w:numPr>
                <w:ilvl w:val="0"/>
                <w:numId w:val="6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из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1</w:t>
            </w:r>
            <w:r>
              <w:rPr>
                <w:rFonts w:cs="Times New Roman"/>
                <w:sz w:val="28"/>
                <w:szCs w:val="28"/>
                <w:lang w:val="en-US"/>
              </w:rPr>
              <w:t>-01</w:t>
            </w:r>
          </w:p>
          <w:p w:rsidR="00F50CD9" w:rsidRPr="00F50CD9" w:rsidRDefault="00F50CD9" w:rsidP="00EB4ADB">
            <w:pPr>
              <w:pStyle w:val="NN"/>
              <w:widowControl w:val="0"/>
              <w:numPr>
                <w:ilvl w:val="0"/>
                <w:numId w:val="6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Выбрать меню «Образец»</w:t>
            </w:r>
          </w:p>
          <w:p w:rsidR="00F50CD9" w:rsidRDefault="00F50CD9" w:rsidP="00EB4ADB">
            <w:pPr>
              <w:pStyle w:val="NN"/>
              <w:widowControl w:val="0"/>
              <w:numPr>
                <w:ilvl w:val="0"/>
                <w:numId w:val="6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Выбрать подпункт «Список…»</w:t>
            </w:r>
          </w:p>
          <w:p w:rsidR="001B0609" w:rsidRPr="00F50CD9" w:rsidRDefault="001B0609" w:rsidP="00EB4ADB">
            <w:pPr>
              <w:pStyle w:val="NN"/>
              <w:widowControl w:val="0"/>
              <w:numPr>
                <w:ilvl w:val="0"/>
                <w:numId w:val="6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Загрузить…»</w:t>
            </w:r>
          </w:p>
          <w:p w:rsidR="00F50CD9" w:rsidRPr="00CA6869" w:rsidRDefault="00F50CD9" w:rsidP="00EB4ADB">
            <w:pPr>
              <w:pStyle w:val="NN"/>
              <w:widowControl w:val="0"/>
              <w:numPr>
                <w:ilvl w:val="0"/>
                <w:numId w:val="6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F50CD9" w:rsidRPr="00C1248E" w:rsidRDefault="00F50CD9" w:rsidP="00F50CD9">
            <w:pPr>
              <w:pStyle w:val="NN"/>
              <w:widowControl w:val="0"/>
              <w:spacing w:line="240" w:lineRule="auto"/>
              <w:ind w:left="187"/>
              <w:rPr>
                <w:rFonts w:cs="Times New Roman"/>
                <w:sz w:val="28"/>
                <w:szCs w:val="28"/>
                <w:lang w:val="en-US"/>
              </w:rPr>
            </w:pPr>
          </w:p>
          <w:p w:rsidR="00F50CD9" w:rsidRDefault="00F50CD9" w:rsidP="00EB4ADB">
            <w:pPr>
              <w:pStyle w:val="NN"/>
              <w:widowControl w:val="0"/>
              <w:numPr>
                <w:ilvl w:val="0"/>
                <w:numId w:val="6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из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1</w:t>
            </w:r>
            <w:r>
              <w:rPr>
                <w:rFonts w:cs="Times New Roman"/>
                <w:sz w:val="28"/>
                <w:szCs w:val="28"/>
                <w:lang w:val="en-US"/>
              </w:rPr>
              <w:t>-01</w:t>
            </w:r>
          </w:p>
          <w:p w:rsidR="00F50CD9" w:rsidRPr="00F50CD9" w:rsidRDefault="00F50CD9" w:rsidP="00EB4ADB">
            <w:pPr>
              <w:pStyle w:val="NN"/>
              <w:widowControl w:val="0"/>
              <w:numPr>
                <w:ilvl w:val="0"/>
                <w:numId w:val="6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Раскроется меню «Список»</w:t>
            </w:r>
          </w:p>
          <w:p w:rsidR="00F50CD9" w:rsidRDefault="00F50CD9" w:rsidP="00EB4ADB">
            <w:pPr>
              <w:pStyle w:val="NN"/>
              <w:widowControl w:val="0"/>
              <w:numPr>
                <w:ilvl w:val="0"/>
                <w:numId w:val="6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Отобразится окно «Список образцов»</w:t>
            </w:r>
          </w:p>
          <w:p w:rsidR="001B0609" w:rsidRPr="00F50CD9" w:rsidRDefault="001B0609" w:rsidP="00EB4ADB">
            <w:pPr>
              <w:pStyle w:val="NN"/>
              <w:widowControl w:val="0"/>
              <w:numPr>
                <w:ilvl w:val="0"/>
                <w:numId w:val="6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Будут загружены образцы</w:t>
            </w:r>
          </w:p>
          <w:p w:rsidR="00F50CD9" w:rsidRPr="00CE3839" w:rsidRDefault="00F50CD9" w:rsidP="00EB4ADB">
            <w:pPr>
              <w:pStyle w:val="NN"/>
              <w:widowControl w:val="0"/>
              <w:numPr>
                <w:ilvl w:val="0"/>
                <w:numId w:val="6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F50CD9" w:rsidRDefault="00B93195" w:rsidP="00F50CD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</w:tbl>
    <w:p w:rsidR="00F01660" w:rsidRDefault="00F01660" w:rsidP="001B0609">
      <w:pPr>
        <w:keepNext/>
        <w:spacing w:after="360"/>
      </w:pPr>
      <w:r>
        <w:br w:type="page"/>
      </w:r>
      <w:r>
        <w:lastRenderedPageBreak/>
        <w:t xml:space="preserve">Продолжение </w:t>
      </w:r>
      <w:r>
        <w:fldChar w:fldCharType="begin"/>
      </w:r>
      <w:r>
        <w:instrText xml:space="preserve"> REF _Ref524277642 \h </w:instrText>
      </w:r>
      <w:r>
        <w:instrText xml:space="preserve"> \* MERGEFORMAT </w:instrText>
      </w:r>
      <w:r>
        <w:fldChar w:fldCharType="separate"/>
      </w:r>
      <w:r>
        <w:t>Таблицы 5</w:t>
      </w:r>
      <w:r>
        <w:fldChar w:fldCharType="end"/>
      </w:r>
    </w:p>
    <w:tbl>
      <w:tblPr>
        <w:tblStyle w:val="a7"/>
        <w:tblW w:w="5000" w:type="pct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4394"/>
        <w:gridCol w:w="5386"/>
        <w:gridCol w:w="957"/>
      </w:tblGrid>
      <w:tr w:rsidR="00F01660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  <w:vAlign w:val="center"/>
            <w:hideMark/>
          </w:tcPr>
          <w:p w:rsidR="00F01660" w:rsidRPr="00CA6869" w:rsidRDefault="00F01660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F01660" w:rsidRPr="00CE3839" w:rsidRDefault="00F01660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Модуль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F01660" w:rsidRPr="00C1248E" w:rsidRDefault="00F01660" w:rsidP="005F1676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№ Ф</w:t>
            </w:r>
            <w:r w:rsidR="005F1676">
              <w:rPr>
                <w:rFonts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cs="Times New Roman"/>
                <w:sz w:val="28"/>
                <w:szCs w:val="28"/>
              </w:rPr>
              <w:t>ции</w:t>
            </w:r>
            <w:proofErr w:type="spellEnd"/>
          </w:p>
        </w:tc>
        <w:tc>
          <w:tcPr>
            <w:tcW w:w="4394" w:type="dxa"/>
            <w:tcMar>
              <w:left w:w="57" w:type="dxa"/>
              <w:right w:w="57" w:type="dxa"/>
            </w:tcMar>
            <w:vAlign w:val="center"/>
            <w:hideMark/>
          </w:tcPr>
          <w:p w:rsidR="00F01660" w:rsidRPr="00B679E0" w:rsidRDefault="00F01660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звание и шаги воспроизведения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  <w:vAlign w:val="center"/>
            <w:hideMark/>
          </w:tcPr>
          <w:p w:rsidR="00F01660" w:rsidRPr="00CE3839" w:rsidRDefault="00F01660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  <w:vAlign w:val="center"/>
            <w:hideMark/>
          </w:tcPr>
          <w:p w:rsidR="00F01660" w:rsidRPr="00CE3839" w:rsidRDefault="00F01660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Статус</w:t>
            </w:r>
          </w:p>
        </w:tc>
      </w:tr>
      <w:tr w:rsidR="00863BBD" w:rsidRPr="00CE3839" w:rsidTr="005C18B5">
        <w:trPr>
          <w:cantSplit/>
          <w:jc w:val="center"/>
        </w:trPr>
        <w:tc>
          <w:tcPr>
            <w:tcW w:w="1271" w:type="dxa"/>
          </w:tcPr>
          <w:p w:rsidR="00863BBD" w:rsidRDefault="00863BBD" w:rsidP="00863BBD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2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863BBD" w:rsidRPr="00F50CD9" w:rsidRDefault="00863BBD" w:rsidP="00863BBD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863BBD" w:rsidRDefault="00863BBD" w:rsidP="00863BBD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1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863BBD" w:rsidRPr="00C1248E" w:rsidRDefault="00863BBD" w:rsidP="00863BBD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>
              <w:rPr>
                <w:rFonts w:cs="Times New Roman"/>
                <w:b/>
                <w:sz w:val="28"/>
                <w:szCs w:val="28"/>
              </w:rPr>
              <w:t>Обр</w:t>
            </w:r>
            <w:r w:rsidRPr="00C1248E">
              <w:rPr>
                <w:rFonts w:cs="Times New Roman"/>
                <w:b/>
                <w:sz w:val="28"/>
                <w:szCs w:val="28"/>
              </w:rPr>
              <w:t>_</w:t>
            </w:r>
            <w:r>
              <w:rPr>
                <w:rFonts w:cs="Times New Roman"/>
                <w:b/>
                <w:sz w:val="28"/>
                <w:szCs w:val="28"/>
              </w:rPr>
              <w:t>список_</w:t>
            </w:r>
            <w:r w:rsidR="005C18B5">
              <w:rPr>
                <w:rFonts w:cs="Times New Roman"/>
                <w:b/>
                <w:sz w:val="28"/>
                <w:szCs w:val="28"/>
              </w:rPr>
              <w:t>нега</w:t>
            </w:r>
            <w:r w:rsidRPr="00C1248E">
              <w:rPr>
                <w:rFonts w:cs="Times New Roman"/>
                <w:b/>
                <w:sz w:val="28"/>
                <w:szCs w:val="28"/>
              </w:rPr>
              <w:t>тивый</w:t>
            </w:r>
            <w:proofErr w:type="spellEnd"/>
          </w:p>
          <w:p w:rsidR="00863BBD" w:rsidRDefault="00863BBD" w:rsidP="00EB4ADB">
            <w:pPr>
              <w:pStyle w:val="NN"/>
              <w:widowControl w:val="0"/>
              <w:numPr>
                <w:ilvl w:val="0"/>
                <w:numId w:val="6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из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1</w:t>
            </w:r>
            <w:r>
              <w:rPr>
                <w:rFonts w:cs="Times New Roman"/>
                <w:sz w:val="28"/>
                <w:szCs w:val="28"/>
                <w:lang w:val="en-US"/>
              </w:rPr>
              <w:t>-01</w:t>
            </w:r>
            <w:r>
              <w:rPr>
                <w:rStyle w:val="af2"/>
                <w:rFonts w:cs="Times New Roman"/>
                <w:sz w:val="28"/>
                <w:szCs w:val="28"/>
                <w:lang w:val="en-US"/>
              </w:rPr>
              <w:footnoteReference w:id="1"/>
            </w:r>
          </w:p>
          <w:p w:rsidR="00863BBD" w:rsidRPr="00F50CD9" w:rsidRDefault="00863BBD" w:rsidP="00EB4ADB">
            <w:pPr>
              <w:pStyle w:val="NN"/>
              <w:widowControl w:val="0"/>
              <w:numPr>
                <w:ilvl w:val="0"/>
                <w:numId w:val="6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Выбрать меню «Образец»</w:t>
            </w:r>
          </w:p>
          <w:p w:rsidR="00863BBD" w:rsidRDefault="00863BBD" w:rsidP="00EB4ADB">
            <w:pPr>
              <w:pStyle w:val="NN"/>
              <w:widowControl w:val="0"/>
              <w:numPr>
                <w:ilvl w:val="0"/>
                <w:numId w:val="6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Выбрать подпункт «Список…»</w:t>
            </w:r>
          </w:p>
          <w:p w:rsidR="001D7C5A" w:rsidRDefault="001D7C5A" w:rsidP="00EB4ADB">
            <w:pPr>
              <w:pStyle w:val="NN"/>
              <w:widowControl w:val="0"/>
              <w:numPr>
                <w:ilvl w:val="0"/>
                <w:numId w:val="6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Загрузить…»</w:t>
            </w:r>
          </w:p>
          <w:p w:rsidR="00863BBD" w:rsidRPr="00F50CD9" w:rsidRDefault="00863BBD" w:rsidP="00EB4ADB">
            <w:pPr>
              <w:pStyle w:val="NN"/>
              <w:widowControl w:val="0"/>
              <w:numPr>
                <w:ilvl w:val="0"/>
                <w:numId w:val="6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«ОК»</w:t>
            </w:r>
          </w:p>
          <w:p w:rsidR="00863BBD" w:rsidRPr="00CA6869" w:rsidRDefault="00863BBD" w:rsidP="00EB4ADB">
            <w:pPr>
              <w:pStyle w:val="NN"/>
              <w:widowControl w:val="0"/>
              <w:numPr>
                <w:ilvl w:val="0"/>
                <w:numId w:val="6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863BBD" w:rsidRPr="00C1248E" w:rsidRDefault="00863BBD" w:rsidP="00863BBD">
            <w:pPr>
              <w:pStyle w:val="NN"/>
              <w:widowControl w:val="0"/>
              <w:spacing w:line="240" w:lineRule="auto"/>
              <w:ind w:left="187"/>
              <w:rPr>
                <w:rFonts w:cs="Times New Roman"/>
                <w:sz w:val="28"/>
                <w:szCs w:val="28"/>
                <w:lang w:val="en-US"/>
              </w:rPr>
            </w:pPr>
          </w:p>
          <w:p w:rsidR="00863BBD" w:rsidRDefault="00863BBD" w:rsidP="00EB4ADB">
            <w:pPr>
              <w:pStyle w:val="NN"/>
              <w:widowControl w:val="0"/>
              <w:numPr>
                <w:ilvl w:val="0"/>
                <w:numId w:val="6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из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1</w:t>
            </w:r>
            <w:r>
              <w:rPr>
                <w:rFonts w:cs="Times New Roman"/>
                <w:sz w:val="28"/>
                <w:szCs w:val="28"/>
                <w:lang w:val="en-US"/>
              </w:rPr>
              <w:t>-01</w:t>
            </w:r>
          </w:p>
          <w:p w:rsidR="00863BBD" w:rsidRDefault="00863BBD" w:rsidP="00EB4ADB">
            <w:pPr>
              <w:pStyle w:val="NN"/>
              <w:widowControl w:val="0"/>
              <w:numPr>
                <w:ilvl w:val="0"/>
                <w:numId w:val="6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Раскроется меню «Список»</w:t>
            </w:r>
          </w:p>
          <w:p w:rsidR="001D7C5A" w:rsidRPr="00F50CD9" w:rsidRDefault="001D7C5A" w:rsidP="00EB4ADB">
            <w:pPr>
              <w:pStyle w:val="NN"/>
              <w:widowControl w:val="0"/>
              <w:numPr>
                <w:ilvl w:val="0"/>
                <w:numId w:val="6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Список образцов»</w:t>
            </w:r>
          </w:p>
          <w:p w:rsidR="00863BBD" w:rsidRDefault="00863BBD" w:rsidP="00EB4ADB">
            <w:pPr>
              <w:pStyle w:val="NN"/>
              <w:widowControl w:val="0"/>
              <w:numPr>
                <w:ilvl w:val="0"/>
                <w:numId w:val="6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 xml:space="preserve">Отобразится </w:t>
            </w:r>
            <w:r>
              <w:rPr>
                <w:rFonts w:cs="Times New Roman"/>
                <w:sz w:val="28"/>
                <w:szCs w:val="28"/>
              </w:rPr>
              <w:t>сообщение об ошибке</w:t>
            </w:r>
          </w:p>
          <w:p w:rsidR="00863BBD" w:rsidRPr="00F50CD9" w:rsidRDefault="00863BBD" w:rsidP="00EB4ADB">
            <w:pPr>
              <w:pStyle w:val="NN"/>
              <w:widowControl w:val="0"/>
              <w:numPr>
                <w:ilvl w:val="0"/>
                <w:numId w:val="6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Диалоговое окно закроется</w:t>
            </w:r>
          </w:p>
          <w:p w:rsidR="00863BBD" w:rsidRPr="00CE3839" w:rsidRDefault="00863BBD" w:rsidP="00EB4ADB">
            <w:pPr>
              <w:pStyle w:val="NN"/>
              <w:widowControl w:val="0"/>
              <w:numPr>
                <w:ilvl w:val="0"/>
                <w:numId w:val="6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  <w:vAlign w:val="center"/>
          </w:tcPr>
          <w:p w:rsidR="00863BBD" w:rsidRPr="00CE3839" w:rsidRDefault="00B93195" w:rsidP="00863BBD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5C18B5" w:rsidRPr="00CE3839" w:rsidTr="005C18B5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  <w:noWrap/>
            <w:tcMar>
              <w:left w:w="28" w:type="dxa"/>
              <w:right w:w="28" w:type="dxa"/>
            </w:tcMar>
          </w:tcPr>
          <w:p w:rsidR="005C18B5" w:rsidRDefault="005C18B5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3</w:t>
            </w:r>
          </w:p>
        </w:tc>
        <w:tc>
          <w:tcPr>
            <w:tcW w:w="1276" w:type="dxa"/>
          </w:tcPr>
          <w:p w:rsidR="005C18B5" w:rsidRPr="00F50CD9" w:rsidRDefault="005C18B5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</w:tcPr>
          <w:p w:rsidR="005C18B5" w:rsidRDefault="005C18B5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2</w:t>
            </w:r>
          </w:p>
        </w:tc>
        <w:tc>
          <w:tcPr>
            <w:tcW w:w="4394" w:type="dxa"/>
          </w:tcPr>
          <w:p w:rsidR="005C18B5" w:rsidRPr="00C1248E" w:rsidRDefault="005C18B5" w:rsidP="00934673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>
              <w:rPr>
                <w:rFonts w:cs="Times New Roman"/>
                <w:b/>
                <w:sz w:val="28"/>
                <w:szCs w:val="28"/>
              </w:rPr>
              <w:t>Обр</w:t>
            </w:r>
            <w:r w:rsidRPr="00C1248E">
              <w:rPr>
                <w:rFonts w:cs="Times New Roman"/>
                <w:b/>
                <w:sz w:val="28"/>
                <w:szCs w:val="28"/>
              </w:rPr>
              <w:t>_</w:t>
            </w:r>
            <w:r>
              <w:rPr>
                <w:rFonts w:cs="Times New Roman"/>
                <w:b/>
                <w:sz w:val="28"/>
                <w:szCs w:val="28"/>
              </w:rPr>
              <w:t>фильтр_списка</w:t>
            </w:r>
            <w:proofErr w:type="spellEnd"/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3 из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1</w:t>
            </w:r>
          </w:p>
          <w:p w:rsidR="005C18B5" w:rsidRPr="00F50CD9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звать контекстное меню в поле с параметрами фильтра</w:t>
            </w: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F50CD9">
              <w:rPr>
                <w:rFonts w:cs="Times New Roman"/>
                <w:sz w:val="28"/>
                <w:szCs w:val="28"/>
              </w:rPr>
              <w:t>Выбрать подпункт «</w:t>
            </w:r>
            <w:r>
              <w:rPr>
                <w:rFonts w:cs="Times New Roman"/>
                <w:sz w:val="28"/>
                <w:szCs w:val="28"/>
              </w:rPr>
              <w:t>Сбросить фильтр</w:t>
            </w:r>
            <w:r w:rsidRPr="00F50CD9">
              <w:rPr>
                <w:rFonts w:cs="Times New Roman"/>
                <w:sz w:val="28"/>
                <w:szCs w:val="28"/>
              </w:rPr>
              <w:t>»</w:t>
            </w:r>
          </w:p>
          <w:p w:rsidR="005C18B5" w:rsidRDefault="005C18B5" w:rsidP="005C18B5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5C18B5" w:rsidRDefault="005C18B5" w:rsidP="005C18B5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Фильтр…»</w:t>
            </w:r>
          </w:p>
          <w:p w:rsidR="005C18B5" w:rsidRDefault="005C18B5" w:rsidP="005C18B5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Установить </w:t>
            </w:r>
            <w:r w:rsidR="005F1676">
              <w:rPr>
                <w:rFonts w:cs="Times New Roman"/>
                <w:sz w:val="28"/>
                <w:szCs w:val="28"/>
              </w:rPr>
              <w:t>поле</w:t>
            </w:r>
            <w:r>
              <w:rPr>
                <w:rFonts w:cs="Times New Roman"/>
                <w:sz w:val="28"/>
                <w:szCs w:val="28"/>
              </w:rPr>
              <w:t xml:space="preserve"> «по:» минус месяц от текущей даты</w:t>
            </w: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2D6E1F" w:rsidRDefault="002D6E1F" w:rsidP="002D6E1F">
            <w:pPr>
              <w:pStyle w:val="NN"/>
              <w:widowControl w:val="0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5C18B5" w:rsidRPr="00CA6869" w:rsidRDefault="005C18B5" w:rsidP="00EB4ADB">
            <w:pPr>
              <w:pStyle w:val="NN"/>
              <w:widowControl w:val="0"/>
              <w:numPr>
                <w:ilvl w:val="0"/>
                <w:numId w:val="6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5C18B5" w:rsidRPr="00C1248E" w:rsidRDefault="005C18B5" w:rsidP="00934673">
            <w:pPr>
              <w:pStyle w:val="NN"/>
              <w:widowControl w:val="0"/>
              <w:spacing w:line="240" w:lineRule="auto"/>
              <w:ind w:left="187"/>
              <w:rPr>
                <w:rFonts w:cs="Times New Roman"/>
                <w:sz w:val="28"/>
                <w:szCs w:val="28"/>
                <w:lang w:val="en-US"/>
              </w:rPr>
            </w:pP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3 из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1</w:t>
            </w: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контекстное меню</w:t>
            </w:r>
          </w:p>
          <w:p w:rsidR="005C18B5" w:rsidRPr="00F50CD9" w:rsidRDefault="005C18B5" w:rsidP="005C18B5">
            <w:pPr>
              <w:pStyle w:val="NN"/>
              <w:widowControl w:val="0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начение фильтра будет установлено от текущей даты минус один год; фильтрации по лабораторному номеру нет. Загрузится список образцов.</w:t>
            </w: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установки параметров фильтра</w:t>
            </w: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начение поля будет установлено</w:t>
            </w:r>
          </w:p>
          <w:p w:rsidR="005C18B5" w:rsidRDefault="005C18B5" w:rsidP="005C18B5">
            <w:pPr>
              <w:pStyle w:val="NN"/>
              <w:widowControl w:val="0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5C18B5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но установки параметров фильтра закроется</w:t>
            </w:r>
            <w:r w:rsidR="002D6E1F">
              <w:rPr>
                <w:rFonts w:cs="Times New Roman"/>
                <w:sz w:val="28"/>
                <w:szCs w:val="28"/>
              </w:rPr>
              <w:t>. Кол</w:t>
            </w:r>
            <w:r w:rsidR="004750CB">
              <w:rPr>
                <w:rFonts w:cs="Times New Roman"/>
                <w:sz w:val="28"/>
                <w:szCs w:val="28"/>
              </w:rPr>
              <w:t>-</w:t>
            </w:r>
            <w:r w:rsidR="002D6E1F">
              <w:rPr>
                <w:rFonts w:cs="Times New Roman"/>
                <w:sz w:val="28"/>
                <w:szCs w:val="28"/>
              </w:rPr>
              <w:t xml:space="preserve">во образцов </w:t>
            </w:r>
            <w:r w:rsidR="004750CB">
              <w:rPr>
                <w:rFonts w:cs="Times New Roman"/>
                <w:sz w:val="28"/>
                <w:szCs w:val="28"/>
              </w:rPr>
              <w:t>уменьшится</w:t>
            </w:r>
            <w:r w:rsidR="002D6E1F">
              <w:rPr>
                <w:rFonts w:cs="Times New Roman"/>
                <w:sz w:val="28"/>
                <w:szCs w:val="28"/>
              </w:rPr>
              <w:t>.</w:t>
            </w:r>
          </w:p>
          <w:p w:rsidR="005C18B5" w:rsidRPr="00CE3839" w:rsidRDefault="005C18B5" w:rsidP="00EB4ADB">
            <w:pPr>
              <w:pStyle w:val="NN"/>
              <w:widowControl w:val="0"/>
              <w:numPr>
                <w:ilvl w:val="0"/>
                <w:numId w:val="6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5C18B5" w:rsidRDefault="005C18B5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</w:tbl>
    <w:p w:rsidR="005F1676" w:rsidRDefault="005F1676" w:rsidP="005F1676">
      <w:pPr>
        <w:keepNext/>
        <w:spacing w:after="360"/>
      </w:pPr>
      <w:r>
        <w:lastRenderedPageBreak/>
        <w:t xml:space="preserve">Продолжение </w:t>
      </w:r>
      <w:r>
        <w:fldChar w:fldCharType="begin"/>
      </w:r>
      <w:r>
        <w:instrText xml:space="preserve"> REF _Ref524277642 \h </w:instrText>
      </w:r>
      <w:r>
        <w:instrText xml:space="preserve"> \* MERGEFORMAT </w:instrText>
      </w:r>
      <w:r>
        <w:fldChar w:fldCharType="separate"/>
      </w:r>
      <w:r>
        <w:t>Таблицы 5</w:t>
      </w:r>
      <w:r>
        <w:fldChar w:fldCharType="end"/>
      </w:r>
    </w:p>
    <w:tbl>
      <w:tblPr>
        <w:tblStyle w:val="a7"/>
        <w:tblW w:w="5000" w:type="pct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4394"/>
        <w:gridCol w:w="5386"/>
        <w:gridCol w:w="957"/>
      </w:tblGrid>
      <w:tr w:rsidR="005F1676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  <w:vAlign w:val="center"/>
            <w:hideMark/>
          </w:tcPr>
          <w:p w:rsidR="005F1676" w:rsidRPr="00CA6869" w:rsidRDefault="005F167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5F1676" w:rsidRPr="00CE3839" w:rsidRDefault="005F167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Модуль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5F1676" w:rsidRPr="00C1248E" w:rsidRDefault="005F167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№ Ф-</w:t>
            </w:r>
            <w:proofErr w:type="spellStart"/>
            <w:r>
              <w:rPr>
                <w:rFonts w:cs="Times New Roman"/>
                <w:sz w:val="28"/>
                <w:szCs w:val="28"/>
              </w:rPr>
              <w:t>ции</w:t>
            </w:r>
            <w:proofErr w:type="spellEnd"/>
          </w:p>
        </w:tc>
        <w:tc>
          <w:tcPr>
            <w:tcW w:w="4394" w:type="dxa"/>
            <w:tcMar>
              <w:left w:w="57" w:type="dxa"/>
              <w:right w:w="57" w:type="dxa"/>
            </w:tcMar>
            <w:vAlign w:val="center"/>
            <w:hideMark/>
          </w:tcPr>
          <w:p w:rsidR="005F1676" w:rsidRPr="00B679E0" w:rsidRDefault="005F167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звание и шаги воспроизведения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  <w:vAlign w:val="center"/>
            <w:hideMark/>
          </w:tcPr>
          <w:p w:rsidR="005F1676" w:rsidRPr="00CE3839" w:rsidRDefault="005F167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  <w:vAlign w:val="center"/>
            <w:hideMark/>
          </w:tcPr>
          <w:p w:rsidR="005F1676" w:rsidRPr="00CE3839" w:rsidRDefault="005F167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Статус</w:t>
            </w:r>
          </w:p>
        </w:tc>
      </w:tr>
      <w:tr w:rsidR="00753221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753221" w:rsidRPr="00753221" w:rsidRDefault="00753221" w:rsidP="00753221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4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753221" w:rsidRPr="00F50CD9" w:rsidRDefault="00753221" w:rsidP="00753221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753221" w:rsidRDefault="00753221" w:rsidP="00753221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3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C6398D" w:rsidRDefault="00C6398D" w:rsidP="00C6398D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b/>
                <w:sz w:val="28"/>
                <w:szCs w:val="28"/>
              </w:rPr>
              <w:t>Обр</w:t>
            </w:r>
            <w:r w:rsidRPr="00C1248E">
              <w:rPr>
                <w:rFonts w:cs="Times New Roman"/>
                <w:b/>
                <w:sz w:val="28"/>
                <w:szCs w:val="28"/>
              </w:rPr>
              <w:t>_</w:t>
            </w:r>
            <w:r>
              <w:rPr>
                <w:rFonts w:cs="Times New Roman"/>
                <w:b/>
                <w:sz w:val="28"/>
                <w:szCs w:val="28"/>
              </w:rPr>
              <w:t>добавить</w:t>
            </w:r>
            <w:proofErr w:type="spellEnd"/>
          </w:p>
          <w:p w:rsidR="00753221" w:rsidRPr="006F5D4B" w:rsidRDefault="00753221" w:rsidP="00EB4ADB">
            <w:pPr>
              <w:pStyle w:val="NN"/>
              <w:numPr>
                <w:ilvl w:val="0"/>
                <w:numId w:val="4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753221">
              <w:rPr>
                <w:rFonts w:cs="Times New Roman"/>
                <w:sz w:val="28"/>
                <w:szCs w:val="28"/>
              </w:rPr>
              <w:t>Шаги 1-</w:t>
            </w:r>
            <w:r w:rsidR="001D7C5A">
              <w:rPr>
                <w:rFonts w:cs="Times New Roman"/>
                <w:sz w:val="28"/>
                <w:szCs w:val="28"/>
              </w:rPr>
              <w:t>4</w:t>
            </w:r>
            <w:r w:rsidRPr="00753221">
              <w:rPr>
                <w:rFonts w:cs="Times New Roman"/>
                <w:sz w:val="28"/>
                <w:szCs w:val="28"/>
              </w:rPr>
              <w:t xml:space="preserve"> из CA-02-01</w:t>
            </w:r>
          </w:p>
          <w:p w:rsidR="00753221" w:rsidRDefault="00753221" w:rsidP="00EB4ADB">
            <w:pPr>
              <w:pStyle w:val="NN"/>
              <w:numPr>
                <w:ilvl w:val="0"/>
                <w:numId w:val="4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Добавить…»</w:t>
            </w:r>
          </w:p>
          <w:p w:rsidR="00753221" w:rsidRDefault="00753221" w:rsidP="00753221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753221" w:rsidRDefault="00753221" w:rsidP="00EB4ADB">
            <w:pPr>
              <w:pStyle w:val="NN"/>
              <w:widowControl w:val="0"/>
              <w:numPr>
                <w:ilvl w:val="0"/>
                <w:numId w:val="43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«лабораторный номер» внести случайное текстовое значение</w:t>
            </w:r>
          </w:p>
          <w:p w:rsidR="00753221" w:rsidRDefault="00753221" w:rsidP="00EB4ADB">
            <w:pPr>
              <w:pStyle w:val="NN"/>
              <w:numPr>
                <w:ilvl w:val="0"/>
                <w:numId w:val="4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«Описание» ввести случайное текстовое значение</w:t>
            </w:r>
          </w:p>
          <w:p w:rsidR="00753221" w:rsidRDefault="00753221" w:rsidP="00EB4ADB">
            <w:pPr>
              <w:pStyle w:val="NN"/>
              <w:numPr>
                <w:ilvl w:val="0"/>
                <w:numId w:val="4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753221" w:rsidRDefault="00753221" w:rsidP="00753221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753221" w:rsidRDefault="00753221" w:rsidP="00EB4ADB">
            <w:pPr>
              <w:pStyle w:val="NN"/>
              <w:numPr>
                <w:ilvl w:val="0"/>
                <w:numId w:val="4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C6398D" w:rsidRDefault="00C6398D" w:rsidP="00C6398D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753221" w:rsidRPr="006F5D4B" w:rsidRDefault="00753221" w:rsidP="00EB4ADB">
            <w:pPr>
              <w:pStyle w:val="NN"/>
              <w:numPr>
                <w:ilvl w:val="0"/>
                <w:numId w:val="4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езультаты шагов 1-</w:t>
            </w:r>
            <w:r w:rsidR="001D7C5A">
              <w:rPr>
                <w:rFonts w:cs="Times New Roman"/>
                <w:sz w:val="28"/>
                <w:szCs w:val="28"/>
              </w:rPr>
              <w:t>4</w:t>
            </w:r>
            <w:r>
              <w:rPr>
                <w:rFonts w:cs="Times New Roman"/>
                <w:sz w:val="28"/>
                <w:szCs w:val="28"/>
              </w:rPr>
              <w:t xml:space="preserve">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  <w:p w:rsidR="00753221" w:rsidRDefault="00753221" w:rsidP="00EB4ADB">
            <w:pPr>
              <w:pStyle w:val="NN"/>
              <w:numPr>
                <w:ilvl w:val="0"/>
                <w:numId w:val="4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Внести новый образец»</w:t>
            </w:r>
          </w:p>
          <w:p w:rsidR="00753221" w:rsidRDefault="00753221" w:rsidP="00EB4ADB">
            <w:pPr>
              <w:pStyle w:val="NN"/>
              <w:numPr>
                <w:ilvl w:val="0"/>
                <w:numId w:val="4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отобразится введенное значение</w:t>
            </w:r>
          </w:p>
          <w:p w:rsidR="00753221" w:rsidRDefault="00753221" w:rsidP="00753221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753221" w:rsidRDefault="00753221" w:rsidP="00753221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753221" w:rsidRDefault="00753221" w:rsidP="00EB4ADB">
            <w:pPr>
              <w:pStyle w:val="NN"/>
              <w:numPr>
                <w:ilvl w:val="0"/>
                <w:numId w:val="4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отобразится введенное значение</w:t>
            </w:r>
          </w:p>
          <w:p w:rsidR="00753221" w:rsidRDefault="00753221" w:rsidP="00753221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753221" w:rsidRDefault="00753221" w:rsidP="00EB4ADB">
            <w:pPr>
              <w:pStyle w:val="NN"/>
              <w:numPr>
                <w:ilvl w:val="0"/>
                <w:numId w:val="4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список образцов будет добавлен текущий образец</w:t>
            </w:r>
          </w:p>
          <w:p w:rsidR="00753221" w:rsidRDefault="00753221" w:rsidP="00EB4ADB">
            <w:pPr>
              <w:pStyle w:val="NN"/>
              <w:numPr>
                <w:ilvl w:val="0"/>
                <w:numId w:val="4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753221" w:rsidRPr="006F5D4B" w:rsidRDefault="00753221" w:rsidP="00753221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C6398D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C6398D" w:rsidRPr="00753221" w:rsidRDefault="00A470E4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5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C6398D" w:rsidRPr="00F50CD9" w:rsidRDefault="00C6398D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C6398D" w:rsidRDefault="00C6398D" w:rsidP="00A470E4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</w:t>
            </w:r>
            <w:r w:rsidR="00A470E4">
              <w:rPr>
                <w:rFonts w:cs="Times New Roman"/>
                <w:sz w:val="28"/>
                <w:szCs w:val="28"/>
              </w:rPr>
              <w:t>6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E27DF9" w:rsidRPr="00E27DF9" w:rsidRDefault="00E27DF9" w:rsidP="00E27DF9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E27DF9">
              <w:rPr>
                <w:rFonts w:cs="Times New Roman"/>
                <w:b/>
                <w:sz w:val="28"/>
                <w:szCs w:val="28"/>
              </w:rPr>
              <w:t>Обр_удалить</w:t>
            </w:r>
            <w:proofErr w:type="spellEnd"/>
          </w:p>
          <w:p w:rsidR="00C6398D" w:rsidRDefault="00C6398D" w:rsidP="00EB4ADB">
            <w:pPr>
              <w:pStyle w:val="NN"/>
              <w:numPr>
                <w:ilvl w:val="0"/>
                <w:numId w:val="6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753221">
              <w:rPr>
                <w:rFonts w:cs="Times New Roman"/>
                <w:sz w:val="28"/>
                <w:szCs w:val="28"/>
              </w:rPr>
              <w:t>Шаги 1-</w:t>
            </w:r>
            <w:r w:rsidR="001D7C5A">
              <w:rPr>
                <w:rFonts w:cs="Times New Roman"/>
                <w:sz w:val="28"/>
                <w:szCs w:val="28"/>
              </w:rPr>
              <w:t>4</w:t>
            </w:r>
            <w:r w:rsidRPr="00753221">
              <w:rPr>
                <w:rFonts w:cs="Times New Roman"/>
                <w:sz w:val="28"/>
                <w:szCs w:val="28"/>
              </w:rPr>
              <w:t xml:space="preserve"> из CA-02-01</w:t>
            </w:r>
          </w:p>
          <w:p w:rsidR="00A470E4" w:rsidRPr="006F5D4B" w:rsidRDefault="00A470E4" w:rsidP="00EB4ADB">
            <w:pPr>
              <w:pStyle w:val="NN"/>
              <w:numPr>
                <w:ilvl w:val="0"/>
                <w:numId w:val="6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Выбрать </w:t>
            </w:r>
            <w:r w:rsidR="001D7C5A">
              <w:rPr>
                <w:rFonts w:cs="Times New Roman"/>
                <w:sz w:val="28"/>
                <w:szCs w:val="28"/>
              </w:rPr>
              <w:t xml:space="preserve">последний в списке </w:t>
            </w:r>
            <w:r>
              <w:rPr>
                <w:rFonts w:cs="Times New Roman"/>
                <w:sz w:val="28"/>
                <w:szCs w:val="28"/>
              </w:rPr>
              <w:t>образец</w:t>
            </w:r>
          </w:p>
          <w:p w:rsidR="00C6398D" w:rsidRDefault="00C6398D" w:rsidP="00EB4ADB">
            <w:pPr>
              <w:pStyle w:val="NN"/>
              <w:numPr>
                <w:ilvl w:val="0"/>
                <w:numId w:val="6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</w:t>
            </w:r>
            <w:r w:rsidR="00A470E4">
              <w:rPr>
                <w:rFonts w:cs="Times New Roman"/>
                <w:sz w:val="28"/>
                <w:szCs w:val="28"/>
              </w:rPr>
              <w:t>Удалить</w:t>
            </w:r>
            <w:r>
              <w:rPr>
                <w:rFonts w:cs="Times New Roman"/>
                <w:sz w:val="28"/>
                <w:szCs w:val="28"/>
              </w:rPr>
              <w:t>»</w:t>
            </w:r>
          </w:p>
          <w:p w:rsidR="00C6398D" w:rsidRDefault="00A470E4" w:rsidP="00EB4ADB">
            <w:pPr>
              <w:pStyle w:val="NN"/>
              <w:widowControl w:val="0"/>
              <w:numPr>
                <w:ilvl w:val="0"/>
                <w:numId w:val="66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«ОК»</w:t>
            </w:r>
          </w:p>
          <w:p w:rsidR="00C6398D" w:rsidRDefault="00C6398D" w:rsidP="00EB4ADB">
            <w:pPr>
              <w:pStyle w:val="NN"/>
              <w:numPr>
                <w:ilvl w:val="0"/>
                <w:numId w:val="6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A47404" w:rsidRDefault="00A47404" w:rsidP="00A47404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C6398D" w:rsidRDefault="00C6398D" w:rsidP="00EB4ADB">
            <w:pPr>
              <w:pStyle w:val="NN"/>
              <w:numPr>
                <w:ilvl w:val="0"/>
                <w:numId w:val="6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езультаты шагов 1-</w:t>
            </w:r>
            <w:r w:rsidR="001D7C5A">
              <w:rPr>
                <w:rFonts w:cs="Times New Roman"/>
                <w:sz w:val="28"/>
                <w:szCs w:val="28"/>
              </w:rPr>
              <w:t>4</w:t>
            </w:r>
            <w:r>
              <w:rPr>
                <w:rFonts w:cs="Times New Roman"/>
                <w:sz w:val="28"/>
                <w:szCs w:val="28"/>
              </w:rPr>
              <w:t xml:space="preserve">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  <w:p w:rsidR="00A470E4" w:rsidRDefault="00A470E4" w:rsidP="00EB4ADB">
            <w:pPr>
              <w:pStyle w:val="NN"/>
              <w:numPr>
                <w:ilvl w:val="0"/>
                <w:numId w:val="6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выделен</w:t>
            </w:r>
          </w:p>
          <w:p w:rsidR="001D7C5A" w:rsidRPr="006F5D4B" w:rsidRDefault="001D7C5A" w:rsidP="001D7C5A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C6398D" w:rsidRDefault="00A470E4" w:rsidP="00EB4ADB">
            <w:pPr>
              <w:pStyle w:val="NN"/>
              <w:numPr>
                <w:ilvl w:val="0"/>
                <w:numId w:val="6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прос на подтверждение удаления</w:t>
            </w:r>
          </w:p>
          <w:p w:rsidR="00C6398D" w:rsidRDefault="00A470E4" w:rsidP="00EB4ADB">
            <w:pPr>
              <w:pStyle w:val="NN"/>
              <w:numPr>
                <w:ilvl w:val="0"/>
                <w:numId w:val="6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удален</w:t>
            </w:r>
          </w:p>
          <w:p w:rsidR="00C6398D" w:rsidRDefault="00C6398D" w:rsidP="00EB4ADB">
            <w:pPr>
              <w:pStyle w:val="NN"/>
              <w:numPr>
                <w:ilvl w:val="0"/>
                <w:numId w:val="6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C6398D" w:rsidRPr="006F5D4B" w:rsidRDefault="00C6398D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</w:tbl>
    <w:p w:rsidR="004750CB" w:rsidRDefault="004750CB">
      <w:r>
        <w:br w:type="page"/>
      </w:r>
    </w:p>
    <w:p w:rsidR="0087339A" w:rsidRDefault="0087339A" w:rsidP="0087339A">
      <w:pPr>
        <w:keepNext/>
        <w:spacing w:after="360"/>
      </w:pPr>
      <w:r>
        <w:lastRenderedPageBreak/>
        <w:t xml:space="preserve">Продолжение </w:t>
      </w:r>
      <w:r>
        <w:fldChar w:fldCharType="begin"/>
      </w:r>
      <w:r>
        <w:instrText xml:space="preserve"> REF _Ref524277642 \h </w:instrText>
      </w:r>
      <w:r>
        <w:instrText xml:space="preserve"> \* MERGEFORMAT </w:instrText>
      </w:r>
      <w:r>
        <w:fldChar w:fldCharType="separate"/>
      </w:r>
      <w:r>
        <w:t>Таблицы 5</w:t>
      </w:r>
      <w:r>
        <w:fldChar w:fldCharType="end"/>
      </w:r>
    </w:p>
    <w:tbl>
      <w:tblPr>
        <w:tblStyle w:val="a7"/>
        <w:tblW w:w="5000" w:type="pct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4394"/>
        <w:gridCol w:w="5386"/>
        <w:gridCol w:w="957"/>
      </w:tblGrid>
      <w:tr w:rsidR="0087339A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  <w:vAlign w:val="center"/>
            <w:hideMark/>
          </w:tcPr>
          <w:p w:rsidR="0087339A" w:rsidRPr="00CA6869" w:rsidRDefault="0087339A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87339A" w:rsidRPr="00CE3839" w:rsidRDefault="0087339A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Модуль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  <w:vAlign w:val="center"/>
            <w:hideMark/>
          </w:tcPr>
          <w:p w:rsidR="0087339A" w:rsidRPr="00C1248E" w:rsidRDefault="0087339A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№ Ф-</w:t>
            </w:r>
            <w:proofErr w:type="spellStart"/>
            <w:r>
              <w:rPr>
                <w:rFonts w:cs="Times New Roman"/>
                <w:sz w:val="28"/>
                <w:szCs w:val="28"/>
              </w:rPr>
              <w:t>ции</w:t>
            </w:r>
            <w:proofErr w:type="spellEnd"/>
          </w:p>
        </w:tc>
        <w:tc>
          <w:tcPr>
            <w:tcW w:w="4394" w:type="dxa"/>
            <w:tcMar>
              <w:left w:w="57" w:type="dxa"/>
              <w:right w:w="57" w:type="dxa"/>
            </w:tcMar>
            <w:vAlign w:val="center"/>
            <w:hideMark/>
          </w:tcPr>
          <w:p w:rsidR="0087339A" w:rsidRPr="00B679E0" w:rsidRDefault="0087339A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звание и шаги воспроизведения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  <w:vAlign w:val="center"/>
            <w:hideMark/>
          </w:tcPr>
          <w:p w:rsidR="0087339A" w:rsidRPr="00CE3839" w:rsidRDefault="0087339A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  <w:vAlign w:val="center"/>
            <w:hideMark/>
          </w:tcPr>
          <w:p w:rsidR="0087339A" w:rsidRPr="00CE3839" w:rsidRDefault="0087339A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 w:rsidRPr="00CE3839">
              <w:rPr>
                <w:rFonts w:cs="Times New Roman"/>
                <w:sz w:val="28"/>
                <w:szCs w:val="28"/>
              </w:rPr>
              <w:t>Статус</w:t>
            </w:r>
          </w:p>
        </w:tc>
      </w:tr>
      <w:tr w:rsidR="003B75A6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3B75A6" w:rsidRPr="00753221" w:rsidRDefault="003B75A6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6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3B75A6" w:rsidRPr="00F50CD9" w:rsidRDefault="003B75A6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3B75A6" w:rsidRDefault="003B75A6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6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3B75A6" w:rsidRPr="00E27DF9" w:rsidRDefault="003B75A6" w:rsidP="00934673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E27DF9">
              <w:rPr>
                <w:rFonts w:cs="Times New Roman"/>
                <w:b/>
                <w:sz w:val="28"/>
                <w:szCs w:val="28"/>
              </w:rPr>
              <w:t>Обр_</w:t>
            </w:r>
            <w:r>
              <w:rPr>
                <w:rFonts w:cs="Times New Roman"/>
                <w:b/>
                <w:sz w:val="28"/>
                <w:szCs w:val="28"/>
              </w:rPr>
              <w:t>просмотр_параметров</w:t>
            </w:r>
            <w:proofErr w:type="spellEnd"/>
          </w:p>
          <w:p w:rsidR="003B75A6" w:rsidRDefault="003B75A6" w:rsidP="00EB4ADB">
            <w:pPr>
              <w:pStyle w:val="NN"/>
              <w:numPr>
                <w:ilvl w:val="0"/>
                <w:numId w:val="6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753221">
              <w:rPr>
                <w:rFonts w:cs="Times New Roman"/>
                <w:sz w:val="28"/>
                <w:szCs w:val="28"/>
              </w:rPr>
              <w:t>Шаги 1-</w:t>
            </w:r>
            <w:r>
              <w:rPr>
                <w:rFonts w:cs="Times New Roman"/>
                <w:sz w:val="28"/>
                <w:szCs w:val="28"/>
              </w:rPr>
              <w:t>4</w:t>
            </w:r>
            <w:r w:rsidRPr="00753221">
              <w:rPr>
                <w:rFonts w:cs="Times New Roman"/>
                <w:sz w:val="28"/>
                <w:szCs w:val="28"/>
              </w:rPr>
              <w:t xml:space="preserve"> из CA-02-01</w:t>
            </w:r>
          </w:p>
          <w:p w:rsidR="003B75A6" w:rsidRPr="006F5D4B" w:rsidRDefault="003B75A6" w:rsidP="00EB4ADB">
            <w:pPr>
              <w:pStyle w:val="NN"/>
              <w:numPr>
                <w:ilvl w:val="0"/>
                <w:numId w:val="6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следний образец</w:t>
            </w:r>
          </w:p>
          <w:p w:rsidR="003B75A6" w:rsidRDefault="003B75A6" w:rsidP="00EB4ADB">
            <w:pPr>
              <w:pStyle w:val="NN"/>
              <w:numPr>
                <w:ilvl w:val="0"/>
                <w:numId w:val="6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Дважды кликнуть на образце</w:t>
            </w:r>
          </w:p>
          <w:p w:rsidR="003B75A6" w:rsidRDefault="003B75A6" w:rsidP="003B75A6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3B75A6" w:rsidRDefault="003B75A6" w:rsidP="00EB4ADB">
            <w:pPr>
              <w:pStyle w:val="NN"/>
              <w:numPr>
                <w:ilvl w:val="0"/>
                <w:numId w:val="6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3B75A6" w:rsidRDefault="003B75A6" w:rsidP="00934673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3B75A6" w:rsidRDefault="003B75A6" w:rsidP="00EB4ADB">
            <w:pPr>
              <w:pStyle w:val="NN"/>
              <w:numPr>
                <w:ilvl w:val="0"/>
                <w:numId w:val="6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  <w:p w:rsidR="003B75A6" w:rsidRPr="006F5D4B" w:rsidRDefault="003B75A6" w:rsidP="00EB4ADB">
            <w:pPr>
              <w:pStyle w:val="NN"/>
              <w:numPr>
                <w:ilvl w:val="0"/>
                <w:numId w:val="6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выделен</w:t>
            </w:r>
          </w:p>
          <w:p w:rsidR="003B75A6" w:rsidRDefault="003B75A6" w:rsidP="00EB4ADB">
            <w:pPr>
              <w:pStyle w:val="NN"/>
              <w:numPr>
                <w:ilvl w:val="0"/>
                <w:numId w:val="6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с параметрами выбранного образца</w:t>
            </w:r>
          </w:p>
          <w:p w:rsidR="003B75A6" w:rsidRDefault="003B75A6" w:rsidP="00EB4ADB">
            <w:pPr>
              <w:pStyle w:val="NN"/>
              <w:numPr>
                <w:ilvl w:val="0"/>
                <w:numId w:val="6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3B75A6" w:rsidRPr="006F5D4B" w:rsidRDefault="003B75A6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3B75A6" w:rsidRDefault="003B75A6" w:rsidP="001B060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bookmarkStart w:id="62" w:name="OLE_LINK3"/>
            <w:bookmarkStart w:id="63" w:name="OLE_LINK4"/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7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F50CD9" w:rsidRDefault="001B0609" w:rsidP="001B060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Default="001B0609" w:rsidP="003B75A6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.</w:t>
            </w:r>
            <w:r w:rsidR="003B75A6"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Pr="00E27DF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  <w:proofErr w:type="spellStart"/>
            <w:r w:rsidRPr="00E27DF9">
              <w:rPr>
                <w:rFonts w:cs="Times New Roman"/>
                <w:b/>
                <w:sz w:val="28"/>
                <w:szCs w:val="28"/>
              </w:rPr>
              <w:t>Обр_</w:t>
            </w:r>
            <w:r w:rsidR="003B75A6">
              <w:rPr>
                <w:rFonts w:cs="Times New Roman"/>
                <w:b/>
                <w:sz w:val="28"/>
                <w:szCs w:val="28"/>
              </w:rPr>
              <w:t>изменить</w:t>
            </w:r>
            <w:r>
              <w:rPr>
                <w:rFonts w:cs="Times New Roman"/>
                <w:b/>
                <w:sz w:val="28"/>
                <w:szCs w:val="28"/>
              </w:rPr>
              <w:t>_параметры</w:t>
            </w:r>
            <w:proofErr w:type="spellEnd"/>
          </w:p>
          <w:p w:rsidR="001B0609" w:rsidRDefault="001B0609" w:rsidP="00EB4ADB">
            <w:pPr>
              <w:pStyle w:val="NN"/>
              <w:numPr>
                <w:ilvl w:val="0"/>
                <w:numId w:val="7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753221">
              <w:rPr>
                <w:rFonts w:cs="Times New Roman"/>
                <w:sz w:val="28"/>
                <w:szCs w:val="28"/>
              </w:rPr>
              <w:t>Шаги 1-</w:t>
            </w:r>
            <w:r w:rsidR="0087339A">
              <w:rPr>
                <w:rFonts w:cs="Times New Roman"/>
                <w:sz w:val="28"/>
                <w:szCs w:val="28"/>
              </w:rPr>
              <w:t>4</w:t>
            </w:r>
            <w:r w:rsidRPr="00753221">
              <w:rPr>
                <w:rFonts w:cs="Times New Roman"/>
                <w:sz w:val="28"/>
                <w:szCs w:val="28"/>
              </w:rPr>
              <w:t xml:space="preserve"> из CA-02-01</w:t>
            </w:r>
          </w:p>
          <w:p w:rsidR="001B0609" w:rsidRPr="006F5D4B" w:rsidRDefault="001B0609" w:rsidP="00EB4ADB">
            <w:pPr>
              <w:pStyle w:val="NN"/>
              <w:numPr>
                <w:ilvl w:val="0"/>
                <w:numId w:val="7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Выбрать </w:t>
            </w:r>
            <w:r w:rsidR="004557D2">
              <w:rPr>
                <w:rFonts w:cs="Times New Roman"/>
                <w:sz w:val="28"/>
                <w:szCs w:val="28"/>
              </w:rPr>
              <w:t xml:space="preserve">последний </w:t>
            </w:r>
            <w:r>
              <w:rPr>
                <w:rFonts w:cs="Times New Roman"/>
                <w:sz w:val="28"/>
                <w:szCs w:val="28"/>
              </w:rPr>
              <w:t>образец</w:t>
            </w:r>
          </w:p>
          <w:p w:rsidR="001B0609" w:rsidRDefault="003B75A6" w:rsidP="00EB4ADB">
            <w:pPr>
              <w:pStyle w:val="NN"/>
              <w:numPr>
                <w:ilvl w:val="0"/>
                <w:numId w:val="7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Дважды кликнуть на образце</w:t>
            </w:r>
          </w:p>
          <w:p w:rsidR="001B0609" w:rsidRDefault="003B75A6" w:rsidP="00EB4ADB">
            <w:pPr>
              <w:pStyle w:val="NN"/>
              <w:widowControl w:val="0"/>
              <w:numPr>
                <w:ilvl w:val="0"/>
                <w:numId w:val="70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«Описание» ввести случайную строку</w:t>
            </w:r>
          </w:p>
          <w:p w:rsidR="003B75A6" w:rsidRDefault="003B75A6" w:rsidP="00EB4ADB">
            <w:pPr>
              <w:pStyle w:val="NN"/>
              <w:widowControl w:val="0"/>
              <w:numPr>
                <w:ilvl w:val="0"/>
                <w:numId w:val="70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«Дата отбора» ввести позавчерашнее число</w:t>
            </w:r>
          </w:p>
          <w:p w:rsidR="003B75A6" w:rsidRDefault="003B75A6" w:rsidP="00EB4ADB">
            <w:pPr>
              <w:pStyle w:val="NN"/>
              <w:widowControl w:val="0"/>
              <w:numPr>
                <w:ilvl w:val="0"/>
                <w:numId w:val="70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3B75A6" w:rsidRDefault="003B75A6" w:rsidP="003B75A6">
            <w:pPr>
              <w:pStyle w:val="NN"/>
              <w:widowControl w:val="0"/>
              <w:spacing w:line="240" w:lineRule="auto"/>
              <w:ind w:left="329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7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езультаты шагов 1-</w:t>
            </w:r>
            <w:r w:rsidR="0087339A">
              <w:rPr>
                <w:rFonts w:cs="Times New Roman"/>
                <w:sz w:val="28"/>
                <w:szCs w:val="28"/>
              </w:rPr>
              <w:t>4</w:t>
            </w:r>
            <w:r>
              <w:rPr>
                <w:rFonts w:cs="Times New Roman"/>
                <w:sz w:val="28"/>
                <w:szCs w:val="28"/>
              </w:rPr>
              <w:t xml:space="preserve">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  <w:p w:rsidR="001B0609" w:rsidRPr="006F5D4B" w:rsidRDefault="001B0609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выделен</w:t>
            </w:r>
          </w:p>
          <w:p w:rsidR="001B0609" w:rsidRDefault="003B75A6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с параметрами</w:t>
            </w:r>
          </w:p>
          <w:p w:rsidR="001B0609" w:rsidRDefault="003B75A6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трока отобразится в поле «Описание»</w:t>
            </w:r>
          </w:p>
          <w:p w:rsidR="003B75A6" w:rsidRDefault="003B75A6" w:rsidP="003B75A6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3B75A6" w:rsidRDefault="003B75A6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Дата отбора установится на позавчерашнее число</w:t>
            </w:r>
          </w:p>
          <w:p w:rsidR="003B75A6" w:rsidRDefault="003B75A6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списке образцов отобразится образец с измененными данными</w:t>
            </w:r>
          </w:p>
          <w:p w:rsidR="001B0609" w:rsidRDefault="001B0609" w:rsidP="00EB4ADB">
            <w:pPr>
              <w:pStyle w:val="NN"/>
              <w:numPr>
                <w:ilvl w:val="0"/>
                <w:numId w:val="7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934673" w:rsidRPr="00CE3839" w:rsidTr="00934673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934673" w:rsidRPr="003B75A6" w:rsidRDefault="00934673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2-0</w:t>
            </w:r>
            <w:r w:rsidR="00671B85">
              <w:rPr>
                <w:rFonts w:cs="Times New Roman"/>
                <w:sz w:val="28"/>
                <w:szCs w:val="28"/>
              </w:rPr>
              <w:t>8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934673" w:rsidRPr="00F50CD9" w:rsidRDefault="00934673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proofErr w:type="spellStart"/>
            <w:r>
              <w:rPr>
                <w:rFonts w:cs="Times New Roman"/>
                <w:sz w:val="28"/>
                <w:szCs w:val="28"/>
                <w:lang w:val="en-US"/>
              </w:rPr>
              <w:t>Образцы</w:t>
            </w:r>
            <w:proofErr w:type="spellEnd"/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934673" w:rsidRDefault="00671B85" w:rsidP="00934673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5.2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934673" w:rsidRPr="00934673" w:rsidRDefault="00934673" w:rsidP="00934673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E27DF9">
              <w:rPr>
                <w:rFonts w:cs="Times New Roman"/>
                <w:b/>
                <w:sz w:val="28"/>
                <w:szCs w:val="28"/>
              </w:rPr>
              <w:t>Обр_</w:t>
            </w:r>
            <w:r>
              <w:rPr>
                <w:rFonts w:cs="Times New Roman"/>
                <w:b/>
                <w:sz w:val="28"/>
                <w:szCs w:val="28"/>
              </w:rPr>
              <w:t>фильтр_данных</w:t>
            </w:r>
            <w:proofErr w:type="spellEnd"/>
          </w:p>
          <w:p w:rsidR="00934673" w:rsidRDefault="00934673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753221">
              <w:rPr>
                <w:rFonts w:cs="Times New Roman"/>
                <w:sz w:val="28"/>
                <w:szCs w:val="28"/>
              </w:rPr>
              <w:t>Шаги 1-</w:t>
            </w:r>
            <w:r>
              <w:rPr>
                <w:rFonts w:cs="Times New Roman"/>
                <w:sz w:val="28"/>
                <w:szCs w:val="28"/>
              </w:rPr>
              <w:t>4</w:t>
            </w:r>
            <w:r w:rsidRPr="00753221">
              <w:rPr>
                <w:rFonts w:cs="Times New Roman"/>
                <w:sz w:val="28"/>
                <w:szCs w:val="28"/>
              </w:rPr>
              <w:t xml:space="preserve"> из CA-02-0</w:t>
            </w:r>
            <w:r>
              <w:rPr>
                <w:rFonts w:cs="Times New Roman"/>
                <w:sz w:val="28"/>
                <w:szCs w:val="28"/>
                <w:lang w:val="en-US"/>
              </w:rPr>
              <w:t>1</w:t>
            </w:r>
          </w:p>
          <w:p w:rsidR="00934673" w:rsidRPr="006F5D4B" w:rsidRDefault="00934673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следний образец</w:t>
            </w:r>
          </w:p>
          <w:p w:rsidR="00934673" w:rsidRDefault="00934673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Дважды кликнуть на образце</w:t>
            </w:r>
          </w:p>
          <w:p w:rsidR="00934673" w:rsidRDefault="00671B85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окно с параметрами</w:t>
            </w:r>
          </w:p>
          <w:p w:rsidR="00934673" w:rsidRDefault="00671B85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окно «Список образцов»</w:t>
            </w:r>
          </w:p>
          <w:p w:rsidR="00934673" w:rsidRDefault="00671B85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меню</w:t>
            </w:r>
            <w:r w:rsidR="00934673">
              <w:rPr>
                <w:rFonts w:cs="Times New Roman"/>
                <w:sz w:val="28"/>
                <w:szCs w:val="28"/>
              </w:rPr>
              <w:t xml:space="preserve"> «</w:t>
            </w:r>
            <w:r>
              <w:rPr>
                <w:rFonts w:cs="Times New Roman"/>
                <w:sz w:val="28"/>
                <w:szCs w:val="28"/>
              </w:rPr>
              <w:t>Файл</w:t>
            </w:r>
            <w:r w:rsidR="00934673">
              <w:rPr>
                <w:rFonts w:cs="Times New Roman"/>
                <w:sz w:val="28"/>
                <w:szCs w:val="28"/>
              </w:rPr>
              <w:t>»</w:t>
            </w:r>
            <w:r>
              <w:rPr>
                <w:rFonts w:cs="Times New Roman"/>
                <w:sz w:val="28"/>
                <w:szCs w:val="28"/>
              </w:rPr>
              <w:t xml:space="preserve"> выбрать подпункт «Сменить пользователя»</w:t>
            </w:r>
          </w:p>
          <w:p w:rsidR="00671B85" w:rsidRDefault="00671B85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логин и пароль для другого пользователя</w:t>
            </w:r>
          </w:p>
          <w:p w:rsidR="00671B85" w:rsidRDefault="00671B85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меню «Образец» выбрать подпункт «Список…»</w:t>
            </w:r>
          </w:p>
          <w:p w:rsidR="00671B85" w:rsidRDefault="00671B85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Загрузить»</w:t>
            </w:r>
          </w:p>
          <w:p w:rsidR="00934673" w:rsidRDefault="00934673" w:rsidP="00934673">
            <w:pPr>
              <w:pStyle w:val="NN"/>
              <w:widowControl w:val="0"/>
              <w:spacing w:line="240" w:lineRule="auto"/>
              <w:ind w:left="329"/>
              <w:rPr>
                <w:rFonts w:cs="Times New Roman"/>
                <w:sz w:val="28"/>
                <w:szCs w:val="28"/>
              </w:rPr>
            </w:pPr>
          </w:p>
          <w:p w:rsidR="00934673" w:rsidRDefault="00934673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934673" w:rsidRDefault="00934673" w:rsidP="00934673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934673" w:rsidRDefault="00934673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</w:t>
            </w:r>
            <w:r>
              <w:rPr>
                <w:rFonts w:cs="Times New Roman"/>
                <w:sz w:val="28"/>
                <w:szCs w:val="28"/>
              </w:rPr>
              <w:t>2</w:t>
            </w:r>
            <w:r>
              <w:rPr>
                <w:rFonts w:cs="Times New Roman"/>
                <w:sz w:val="28"/>
                <w:szCs w:val="28"/>
                <w:lang w:val="en-US"/>
              </w:rPr>
              <w:t>-0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  <w:p w:rsidR="00934673" w:rsidRPr="006F5D4B" w:rsidRDefault="00934673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выделен</w:t>
            </w:r>
          </w:p>
          <w:p w:rsidR="00934673" w:rsidRDefault="00934673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с параметрами</w:t>
            </w:r>
            <w:r w:rsidR="00671B85">
              <w:rPr>
                <w:rFonts w:cs="Times New Roman"/>
                <w:sz w:val="28"/>
                <w:szCs w:val="28"/>
              </w:rPr>
              <w:t xml:space="preserve">. </w:t>
            </w:r>
          </w:p>
          <w:p w:rsidR="00934673" w:rsidRDefault="00671B85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но закроется</w:t>
            </w:r>
          </w:p>
          <w:p w:rsidR="00934673" w:rsidRDefault="00671B85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но закроется</w:t>
            </w:r>
          </w:p>
          <w:p w:rsidR="00671B85" w:rsidRDefault="00671B85" w:rsidP="00671B85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934673" w:rsidRDefault="00671B85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авторизации</w:t>
            </w:r>
          </w:p>
          <w:p w:rsidR="00671B85" w:rsidRDefault="00671B85" w:rsidP="00671B85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671B85" w:rsidRDefault="00671B85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но авторизации закроется</w:t>
            </w:r>
          </w:p>
          <w:p w:rsidR="00671B85" w:rsidRDefault="00671B85" w:rsidP="00671B85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671B85" w:rsidRDefault="00671B85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«Список образцов»</w:t>
            </w:r>
          </w:p>
          <w:p w:rsidR="00671B85" w:rsidRDefault="00671B85" w:rsidP="00671B85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671B85" w:rsidRDefault="00671B85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Список образцов будет загружен, образца, выбранного в п.3 не </w:t>
            </w:r>
            <w:proofErr w:type="spellStart"/>
            <w:r>
              <w:rPr>
                <w:rFonts w:cs="Times New Roman"/>
                <w:sz w:val="28"/>
                <w:szCs w:val="28"/>
              </w:rPr>
              <w:t>будеты</w:t>
            </w:r>
            <w:proofErr w:type="spellEnd"/>
          </w:p>
          <w:p w:rsidR="00934673" w:rsidRDefault="00934673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934673" w:rsidRPr="006F5D4B" w:rsidRDefault="00934673" w:rsidP="00934673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bookmarkEnd w:id="62"/>
      <w:bookmarkEnd w:id="63"/>
      <w:tr w:rsidR="003B75A6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3B75A6" w:rsidRDefault="003B75A6" w:rsidP="001B060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3B75A6" w:rsidRDefault="003B75A6" w:rsidP="001B0609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3B75A6" w:rsidRDefault="003B75A6" w:rsidP="003B75A6">
            <w:pPr>
              <w:pStyle w:val="NN"/>
              <w:widowControl w:val="0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3B75A6" w:rsidRPr="00E27DF9" w:rsidRDefault="003B75A6" w:rsidP="001B0609">
            <w:pPr>
              <w:pStyle w:val="NN"/>
              <w:spacing w:line="240" w:lineRule="auto"/>
              <w:ind w:left="330"/>
              <w:rPr>
                <w:rFonts w:cs="Times New Roman"/>
                <w:b/>
                <w:sz w:val="28"/>
                <w:szCs w:val="28"/>
              </w:rPr>
            </w:pP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3B75A6" w:rsidRDefault="003B75A6" w:rsidP="001B0609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3B75A6" w:rsidRDefault="003B75A6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166265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Файл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Файл»</w:t>
            </w:r>
          </w:p>
          <w:p w:rsidR="001B0609" w:rsidRDefault="001B0609" w:rsidP="001B0609">
            <w:pPr>
              <w:pStyle w:val="NN"/>
              <w:numPr>
                <w:ilvl w:val="0"/>
                <w:numId w:val="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Выход»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Файл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166265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Файл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Нажать </w:t>
            </w:r>
            <w:r>
              <w:rPr>
                <w:rFonts w:cs="Times New Roman"/>
                <w:sz w:val="28"/>
                <w:szCs w:val="28"/>
                <w:lang w:val="en-US"/>
              </w:rPr>
              <w:t>ALT+F4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1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166265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166265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мощь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Нажать </w:t>
            </w:r>
            <w:r>
              <w:rPr>
                <w:rFonts w:cs="Times New Roman"/>
                <w:sz w:val="28"/>
                <w:szCs w:val="28"/>
                <w:lang w:val="en-US"/>
              </w:rPr>
              <w:t>F</w:t>
            </w:r>
            <w:r>
              <w:rPr>
                <w:rFonts w:cs="Times New Roman"/>
                <w:sz w:val="28"/>
                <w:szCs w:val="28"/>
              </w:rPr>
              <w:t>1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1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диалоговое окно с информацией о программе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1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5318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2-0</w:t>
            </w:r>
            <w:r>
              <w:rPr>
                <w:rFonts w:cs="Times New Roman"/>
                <w:sz w:val="28"/>
                <w:szCs w:val="28"/>
              </w:rPr>
              <w:t>4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мощь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01</w:t>
            </w:r>
          </w:p>
          <w:p w:rsidR="001B0609" w:rsidRDefault="001B0609" w:rsidP="001B0609">
            <w:pPr>
              <w:pStyle w:val="NN"/>
              <w:numPr>
                <w:ilvl w:val="0"/>
                <w:numId w:val="1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Помощь»</w:t>
            </w:r>
          </w:p>
          <w:p w:rsidR="001B0609" w:rsidRDefault="001B0609" w:rsidP="001B0609">
            <w:pPr>
              <w:pStyle w:val="NN"/>
              <w:numPr>
                <w:ilvl w:val="0"/>
                <w:numId w:val="1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</w:t>
            </w:r>
            <w:r w:rsidRPr="009D67B2">
              <w:rPr>
                <w:rFonts w:cs="Times New Roman"/>
                <w:sz w:val="28"/>
                <w:szCs w:val="28"/>
              </w:rPr>
              <w:t>О программе…</w:t>
            </w:r>
            <w:r>
              <w:rPr>
                <w:rFonts w:cs="Times New Roman"/>
                <w:sz w:val="28"/>
                <w:szCs w:val="28"/>
              </w:rPr>
              <w:t>»</w:t>
            </w:r>
          </w:p>
          <w:p w:rsidR="001B0609" w:rsidRDefault="001B0609" w:rsidP="001B0609">
            <w:pPr>
              <w:pStyle w:val="NN"/>
              <w:numPr>
                <w:ilvl w:val="0"/>
                <w:numId w:val="1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01</w:t>
            </w:r>
          </w:p>
          <w:p w:rsidR="001B0609" w:rsidRDefault="001B0609" w:rsidP="001B0609">
            <w:pPr>
              <w:pStyle w:val="NN"/>
              <w:numPr>
                <w:ilvl w:val="0"/>
                <w:numId w:val="1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Помощь»</w:t>
            </w:r>
          </w:p>
          <w:p w:rsidR="001B0609" w:rsidRDefault="001B0609" w:rsidP="001B0609">
            <w:pPr>
              <w:pStyle w:val="NN"/>
              <w:numPr>
                <w:ilvl w:val="0"/>
                <w:numId w:val="1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 w:rsidRPr="009D67B2">
              <w:rPr>
                <w:rFonts w:cs="Times New Roman"/>
                <w:sz w:val="28"/>
                <w:szCs w:val="28"/>
              </w:rPr>
              <w:t>Отобразится диалоговое окно с информацией о программе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1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5318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5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стройки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1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Исходные данные</w:t>
            </w:r>
            <w:r w:rsidRPr="009D67B2">
              <w:rPr>
                <w:rFonts w:cs="Times New Roman"/>
                <w:sz w:val="28"/>
                <w:szCs w:val="28"/>
              </w:rPr>
              <w:t>…</w:t>
            </w:r>
            <w:r>
              <w:rPr>
                <w:rFonts w:cs="Times New Roman"/>
                <w:sz w:val="28"/>
                <w:szCs w:val="28"/>
              </w:rPr>
              <w:t>»</w:t>
            </w:r>
          </w:p>
          <w:p w:rsidR="001B0609" w:rsidRDefault="001B0609" w:rsidP="001B0609">
            <w:pPr>
              <w:pStyle w:val="NN"/>
              <w:numPr>
                <w:ilvl w:val="0"/>
                <w:numId w:val="1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для анализа солей»</w:t>
            </w:r>
          </w:p>
          <w:p w:rsidR="001B0609" w:rsidRDefault="001B0609" w:rsidP="001B0609">
            <w:pPr>
              <w:pStyle w:val="NN"/>
              <w:numPr>
                <w:ilvl w:val="0"/>
                <w:numId w:val="1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1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подменю «Исходные данные</w:t>
            </w:r>
            <w:r w:rsidRPr="009D67B2">
              <w:rPr>
                <w:rFonts w:cs="Times New Roman"/>
                <w:sz w:val="28"/>
                <w:szCs w:val="28"/>
              </w:rPr>
              <w:t>…</w:t>
            </w:r>
            <w:r>
              <w:rPr>
                <w:rFonts w:cs="Times New Roman"/>
                <w:sz w:val="28"/>
                <w:szCs w:val="28"/>
              </w:rPr>
              <w:t>»</w:t>
            </w:r>
          </w:p>
          <w:p w:rsidR="001B0609" w:rsidRDefault="001B0609" w:rsidP="001B0609">
            <w:pPr>
              <w:pStyle w:val="NN"/>
              <w:numPr>
                <w:ilvl w:val="0"/>
                <w:numId w:val="1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начальных установок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1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5318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6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стройки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1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Калибровки»</w:t>
            </w:r>
          </w:p>
          <w:p w:rsidR="001B0609" w:rsidRDefault="001B0609" w:rsidP="001B0609">
            <w:pPr>
              <w:pStyle w:val="NN"/>
              <w:numPr>
                <w:ilvl w:val="0"/>
                <w:numId w:val="1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Калий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1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1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подменю «Калибровки»</w:t>
            </w:r>
          </w:p>
          <w:p w:rsidR="001B0609" w:rsidRDefault="001B0609" w:rsidP="001B0609">
            <w:pPr>
              <w:pStyle w:val="NN"/>
              <w:numPr>
                <w:ilvl w:val="0"/>
                <w:numId w:val="1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работы с калибровками вариант «Калий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1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5318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7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стройки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1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1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1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Калибровки»</w:t>
            </w:r>
          </w:p>
          <w:p w:rsidR="001B0609" w:rsidRDefault="001B0609" w:rsidP="001B0609">
            <w:pPr>
              <w:pStyle w:val="NN"/>
              <w:numPr>
                <w:ilvl w:val="0"/>
                <w:numId w:val="1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Натрий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1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2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2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подменю «Калибровки»</w:t>
            </w:r>
          </w:p>
          <w:p w:rsidR="001B0609" w:rsidRDefault="001B0609" w:rsidP="001B0609">
            <w:pPr>
              <w:pStyle w:val="NN"/>
              <w:numPr>
                <w:ilvl w:val="0"/>
                <w:numId w:val="2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работы с калибровками вариант «Натрий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2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5318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2-0</w:t>
            </w:r>
            <w:r>
              <w:rPr>
                <w:rFonts w:cs="Times New Roman"/>
                <w:sz w:val="28"/>
                <w:szCs w:val="28"/>
              </w:rPr>
              <w:t>8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Файл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2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Файл»</w:t>
            </w:r>
          </w:p>
          <w:p w:rsidR="001B0609" w:rsidRDefault="001B0609" w:rsidP="001B0609">
            <w:pPr>
              <w:pStyle w:val="NN"/>
              <w:numPr>
                <w:ilvl w:val="0"/>
                <w:numId w:val="2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Сменить пользователя»</w:t>
            </w:r>
          </w:p>
          <w:p w:rsidR="001B0609" w:rsidRDefault="001B0609" w:rsidP="001B0609">
            <w:pPr>
              <w:pStyle w:val="NN"/>
              <w:numPr>
                <w:ilvl w:val="0"/>
                <w:numId w:val="2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2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Настройки»</w:t>
            </w:r>
          </w:p>
          <w:p w:rsidR="001B0609" w:rsidRDefault="001B0609" w:rsidP="001B0609">
            <w:pPr>
              <w:pStyle w:val="NN"/>
              <w:numPr>
                <w:ilvl w:val="0"/>
                <w:numId w:val="2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Авторизация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2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5318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9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Файл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01</w:t>
            </w:r>
          </w:p>
          <w:p w:rsidR="001B0609" w:rsidRPr="00D16752" w:rsidRDefault="001B0609" w:rsidP="001B0609">
            <w:pPr>
              <w:pStyle w:val="NN"/>
              <w:numPr>
                <w:ilvl w:val="0"/>
                <w:numId w:val="2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Нажать </w:t>
            </w:r>
            <w:r>
              <w:rPr>
                <w:rFonts w:cs="Times New Roman"/>
                <w:sz w:val="28"/>
                <w:szCs w:val="28"/>
                <w:lang w:val="en-US"/>
              </w:rPr>
              <w:t>ALT+R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2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2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Авторизация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2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72166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5E6DCA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01</w:t>
            </w:r>
          </w:p>
          <w:p w:rsidR="001B0609" w:rsidRDefault="001B0609" w:rsidP="001B0609">
            <w:pPr>
              <w:pStyle w:val="NN"/>
              <w:numPr>
                <w:ilvl w:val="0"/>
                <w:numId w:val="2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меню «Образец»</w:t>
            </w:r>
          </w:p>
          <w:p w:rsidR="001B0609" w:rsidRDefault="001B0609" w:rsidP="001B0609">
            <w:pPr>
              <w:pStyle w:val="NN"/>
              <w:numPr>
                <w:ilvl w:val="0"/>
                <w:numId w:val="2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одпункт «Список…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2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2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меню «Список»</w:t>
            </w:r>
          </w:p>
          <w:p w:rsidR="001B0609" w:rsidRDefault="001B0609" w:rsidP="001B0609">
            <w:pPr>
              <w:pStyle w:val="NN"/>
              <w:numPr>
                <w:ilvl w:val="0"/>
                <w:numId w:val="2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Список образцов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2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72166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1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0591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Главное окно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01</w:t>
            </w:r>
          </w:p>
          <w:p w:rsidR="001B0609" w:rsidRPr="00D16752" w:rsidRDefault="001B0609" w:rsidP="001B0609">
            <w:pPr>
              <w:pStyle w:val="NN"/>
              <w:numPr>
                <w:ilvl w:val="0"/>
                <w:numId w:val="2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Нажать </w:t>
            </w:r>
            <w:r>
              <w:rPr>
                <w:rFonts w:cs="Times New Roman"/>
                <w:sz w:val="28"/>
                <w:szCs w:val="28"/>
                <w:lang w:val="en-US"/>
              </w:rPr>
              <w:t>CTRL+L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2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1-01</w:t>
            </w:r>
          </w:p>
          <w:p w:rsidR="001B0609" w:rsidRDefault="001B0609" w:rsidP="001B0609">
            <w:pPr>
              <w:pStyle w:val="NN"/>
              <w:numPr>
                <w:ilvl w:val="0"/>
                <w:numId w:val="2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Список образцов»</w:t>
            </w:r>
          </w:p>
          <w:p w:rsidR="001B0609" w:rsidRPr="00CE3839" w:rsidRDefault="001B0609" w:rsidP="001B0609">
            <w:pPr>
              <w:pStyle w:val="NN"/>
              <w:numPr>
                <w:ilvl w:val="0"/>
                <w:numId w:val="2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01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2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Добавить</w:t>
            </w:r>
            <w:r w:rsidRPr="005F057A">
              <w:rPr>
                <w:rFonts w:cs="Times New Roman"/>
                <w:sz w:val="28"/>
                <w:szCs w:val="28"/>
              </w:rPr>
              <w:t>…</w:t>
            </w:r>
            <w:r>
              <w:rPr>
                <w:rFonts w:cs="Times New Roman"/>
                <w:sz w:val="28"/>
                <w:szCs w:val="28"/>
              </w:rPr>
              <w:t>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29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Внести новый образец»</w:t>
            </w:r>
          </w:p>
          <w:p w:rsidR="001B0609" w:rsidRDefault="001B0609" w:rsidP="001B0609">
            <w:pPr>
              <w:pStyle w:val="NN"/>
              <w:numPr>
                <w:ilvl w:val="0"/>
                <w:numId w:val="30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02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CE383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Нажать </w:t>
            </w:r>
            <w:r>
              <w:rPr>
                <w:rFonts w:cs="Times New Roman"/>
                <w:sz w:val="28"/>
                <w:szCs w:val="28"/>
                <w:lang w:val="en-US"/>
              </w:rPr>
              <w:t>CTRL+N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31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Внести новый образец»</w:t>
            </w:r>
          </w:p>
          <w:p w:rsidR="001B0609" w:rsidRDefault="001B0609" w:rsidP="001B0609">
            <w:pPr>
              <w:pStyle w:val="NN"/>
              <w:numPr>
                <w:ilvl w:val="0"/>
                <w:numId w:val="32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3-03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EC76A6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Фильтр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0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3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Фильтр</w:t>
            </w:r>
            <w:r w:rsidRPr="005F057A">
              <w:rPr>
                <w:rFonts w:cs="Times New Roman"/>
                <w:sz w:val="28"/>
                <w:szCs w:val="28"/>
              </w:rPr>
              <w:t>…</w:t>
            </w:r>
            <w:r>
              <w:rPr>
                <w:rFonts w:cs="Times New Roman"/>
                <w:sz w:val="28"/>
                <w:szCs w:val="28"/>
              </w:rPr>
              <w:t>»</w:t>
            </w:r>
          </w:p>
          <w:p w:rsidR="001B0609" w:rsidRDefault="001B0609" w:rsidP="001B0609">
            <w:pPr>
              <w:pStyle w:val="NN"/>
              <w:numPr>
                <w:ilvl w:val="0"/>
                <w:numId w:val="33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Отбор образцов по параметрам»</w:t>
            </w:r>
          </w:p>
          <w:p w:rsidR="001B0609" w:rsidRDefault="001B0609" w:rsidP="001B0609">
            <w:pPr>
              <w:pStyle w:val="NN"/>
              <w:numPr>
                <w:ilvl w:val="0"/>
                <w:numId w:val="34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04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411BE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Фильтр</w:t>
            </w: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3 </w:t>
            </w:r>
            <w:r>
              <w:rPr>
                <w:rFonts w:cs="Times New Roman"/>
                <w:sz w:val="28"/>
                <w:szCs w:val="28"/>
                <w:lang w:val="en-US"/>
              </w:rPr>
              <w:t>CA-</w:t>
            </w:r>
            <w:r w:rsidRPr="00411BEC">
              <w:rPr>
                <w:rFonts w:cs="Times New Roman"/>
                <w:sz w:val="28"/>
                <w:szCs w:val="28"/>
              </w:rPr>
              <w:t>02</w:t>
            </w:r>
            <w:r>
              <w:rPr>
                <w:rFonts w:cs="Times New Roman"/>
                <w:sz w:val="28"/>
                <w:szCs w:val="28"/>
                <w:lang w:val="en-US"/>
              </w:rPr>
              <w:t>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Нажать </w:t>
            </w:r>
            <w:r>
              <w:rPr>
                <w:rFonts w:cs="Times New Roman"/>
                <w:sz w:val="28"/>
                <w:szCs w:val="28"/>
                <w:lang w:val="en-US"/>
              </w:rPr>
              <w:t>ALT+F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3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 w:rsidRPr="00411BEC">
              <w:rPr>
                <w:rFonts w:cs="Times New Roman"/>
                <w:sz w:val="28"/>
                <w:szCs w:val="28"/>
              </w:rPr>
              <w:t>Отобразится окно «Отбор образцов по параметрам»</w:t>
            </w:r>
          </w:p>
          <w:p w:rsidR="001B0609" w:rsidRDefault="001B0609" w:rsidP="001B0609">
            <w:pPr>
              <w:pStyle w:val="NN"/>
              <w:numPr>
                <w:ilvl w:val="0"/>
                <w:numId w:val="36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cantSplit/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05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411BE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3 </w:t>
            </w:r>
            <w:r>
              <w:rPr>
                <w:rFonts w:cs="Times New Roman"/>
                <w:sz w:val="28"/>
                <w:szCs w:val="28"/>
                <w:lang w:val="en-US"/>
              </w:rPr>
              <w:t>CA-</w:t>
            </w:r>
            <w:r w:rsidRPr="00411BEC">
              <w:rPr>
                <w:rFonts w:cs="Times New Roman"/>
                <w:sz w:val="28"/>
                <w:szCs w:val="28"/>
              </w:rPr>
              <w:t>02</w:t>
            </w:r>
            <w:r>
              <w:rPr>
                <w:rFonts w:cs="Times New Roman"/>
                <w:sz w:val="28"/>
                <w:szCs w:val="28"/>
                <w:lang w:val="en-US"/>
              </w:rPr>
              <w:t>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Выход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numPr>
                <w:ilvl w:val="0"/>
                <w:numId w:val="37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3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3 </w:t>
            </w:r>
            <w:r>
              <w:rPr>
                <w:rFonts w:cs="Times New Roman"/>
                <w:sz w:val="28"/>
                <w:szCs w:val="28"/>
                <w:lang w:val="en-US"/>
              </w:rPr>
              <w:t>CA-02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  <w:p w:rsidR="001B0609" w:rsidRDefault="001B0609" w:rsidP="001B0609">
            <w:pPr>
              <w:pStyle w:val="NN"/>
              <w:numPr>
                <w:ilvl w:val="0"/>
                <w:numId w:val="3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</w:t>
            </w:r>
            <w:r w:rsidRPr="00411BEC">
              <w:rPr>
                <w:rFonts w:cs="Times New Roman"/>
                <w:sz w:val="28"/>
                <w:szCs w:val="28"/>
              </w:rPr>
              <w:t>кно «</w:t>
            </w:r>
            <w:r>
              <w:rPr>
                <w:rFonts w:cs="Times New Roman"/>
                <w:sz w:val="28"/>
                <w:szCs w:val="28"/>
              </w:rPr>
              <w:t>Список образцов</w:t>
            </w:r>
            <w:r w:rsidRPr="00411BEC">
              <w:rPr>
                <w:rFonts w:cs="Times New Roman"/>
                <w:sz w:val="28"/>
                <w:szCs w:val="28"/>
              </w:rPr>
              <w:t>»</w:t>
            </w:r>
            <w:r>
              <w:rPr>
                <w:rFonts w:cs="Times New Roman"/>
                <w:sz w:val="28"/>
                <w:szCs w:val="28"/>
              </w:rPr>
              <w:t xml:space="preserve"> закроется</w:t>
            </w:r>
          </w:p>
          <w:p w:rsidR="001B0609" w:rsidRDefault="001B0609" w:rsidP="001B0609">
            <w:pPr>
              <w:pStyle w:val="NN"/>
              <w:numPr>
                <w:ilvl w:val="0"/>
                <w:numId w:val="38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</w:t>
            </w:r>
          </w:p>
        </w:tc>
      </w:tr>
      <w:tr w:rsidR="001B0609" w:rsidRPr="00CE3839" w:rsidTr="00C1248E">
        <w:trPr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411BE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numPr>
                <w:ilvl w:val="0"/>
                <w:numId w:val="25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Pr="00CE3839" w:rsidRDefault="001B0609" w:rsidP="00EB4ADB">
            <w:pPr>
              <w:pStyle w:val="NN"/>
              <w:numPr>
                <w:ilvl w:val="0"/>
                <w:numId w:val="39"/>
              </w:numPr>
              <w:spacing w:line="240" w:lineRule="auto"/>
              <w:ind w:left="-51" w:firstLine="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</w:tr>
      <w:tr w:rsidR="001B0609" w:rsidRPr="00CE3839" w:rsidTr="00C1248E">
        <w:trPr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411BE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Default="001B0609" w:rsidP="00EB4ADB">
            <w:pPr>
              <w:pStyle w:val="NN"/>
              <w:numPr>
                <w:ilvl w:val="0"/>
                <w:numId w:val="4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Pr="00CE3839" w:rsidRDefault="001B0609" w:rsidP="00EB4ADB">
            <w:pPr>
              <w:pStyle w:val="NN"/>
              <w:numPr>
                <w:ilvl w:val="0"/>
                <w:numId w:val="41"/>
              </w:numPr>
              <w:spacing w:line="240" w:lineRule="auto"/>
              <w:ind w:left="-51" w:firstLine="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</w:tr>
      <w:tr w:rsidR="001B0609" w:rsidRPr="00CE3839" w:rsidTr="00C1248E">
        <w:trPr>
          <w:jc w:val="center"/>
        </w:trPr>
        <w:tc>
          <w:tcPr>
            <w:tcW w:w="1271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08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  <w:tcMar>
              <w:left w:w="57" w:type="dxa"/>
              <w:right w:w="57" w:type="dxa"/>
            </w:tcMar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  <w:tcMar>
              <w:left w:w="57" w:type="dxa"/>
              <w:right w:w="57" w:type="dxa"/>
            </w:tcMar>
          </w:tcPr>
          <w:p w:rsidR="001B0609" w:rsidRPr="006F5D4B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Добавить…»</w:t>
            </w:r>
          </w:p>
          <w:p w:rsidR="001B0609" w:rsidRDefault="001B0609" w:rsidP="001B0609">
            <w:pPr>
              <w:pStyle w:val="af"/>
              <w:spacing w:line="240" w:lineRule="auto"/>
              <w:rPr>
                <w:rFonts w:cs="Times New Roman"/>
                <w:szCs w:val="28"/>
              </w:rPr>
            </w:pP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72"/>
              </w:numPr>
              <w:spacing w:line="240" w:lineRule="auto"/>
              <w:ind w:left="329" w:hanging="357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«лабораторный номер» внести случайное текстовое значение</w:t>
            </w: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«Описание» ввести 5 символов, отличных от пробела</w:t>
            </w: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добавленный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Удалить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дтвердить удаление</w:t>
            </w:r>
          </w:p>
          <w:p w:rsidR="001B0609" w:rsidRDefault="001B0609" w:rsidP="00EB4ADB">
            <w:pPr>
              <w:pStyle w:val="NN"/>
              <w:numPr>
                <w:ilvl w:val="0"/>
                <w:numId w:val="7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Закрыть приложение</w:t>
            </w:r>
          </w:p>
        </w:tc>
        <w:tc>
          <w:tcPr>
            <w:tcW w:w="5386" w:type="dxa"/>
            <w:tcMar>
              <w:left w:w="57" w:type="dxa"/>
              <w:right w:w="57" w:type="dxa"/>
            </w:tcMar>
          </w:tcPr>
          <w:p w:rsidR="001B0609" w:rsidRPr="006F5D4B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Внести новый образец»</w:t>
            </w: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отобразится введенное значение</w:t>
            </w:r>
          </w:p>
          <w:p w:rsidR="001B0609" w:rsidRDefault="001B0609" w:rsidP="001B0609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е отобразится введенное значение</w:t>
            </w:r>
          </w:p>
          <w:p w:rsidR="001B0609" w:rsidRDefault="001B0609" w:rsidP="001B0609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список образцов будет добавлен текущий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выделен</w:t>
            </w: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явится окно подтверждения удаления</w:t>
            </w: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Образец будет удален</w:t>
            </w:r>
          </w:p>
          <w:p w:rsidR="001B0609" w:rsidRDefault="001B0609" w:rsidP="00EB4ADB">
            <w:pPr>
              <w:pStyle w:val="NN"/>
              <w:numPr>
                <w:ilvl w:val="0"/>
                <w:numId w:val="7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  <w:tcMar>
              <w:left w:w="57" w:type="dxa"/>
              <w:right w:w="57" w:type="dxa"/>
            </w:tcMar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3842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3-0</w:t>
            </w:r>
            <w:r>
              <w:rPr>
                <w:rFonts w:cs="Times New Roman"/>
                <w:sz w:val="28"/>
                <w:szCs w:val="28"/>
              </w:rPr>
              <w:t>9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</w:t>
            </w: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меню «Ввести данные новых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тот-же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меню «Редактировать данные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введенный ранее анализ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Удалить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дтвердить удаление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окно работы с образцами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тот-же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4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3-07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список анализов образца будут добавлены данные анализа. Окно закроется.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 выделится подсветкой; раскроется дополнительная информаци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диалоговое окно подтверждения удалени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Анализ будет удален из списка. 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но закроется</w:t>
            </w:r>
          </w:p>
          <w:p w:rsidR="001B0609" w:rsidRDefault="001B0609" w:rsidP="001B0609">
            <w:pPr>
              <w:pStyle w:val="NN"/>
              <w:widowControl w:val="0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5865E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3-</w:t>
            </w:r>
            <w:r>
              <w:rPr>
                <w:rFonts w:cs="Times New Roman"/>
                <w:sz w:val="28"/>
                <w:szCs w:val="28"/>
              </w:rPr>
              <w:t>10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4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07</w:t>
            </w:r>
          </w:p>
          <w:p w:rsidR="001B0609" w:rsidRDefault="001B0609" w:rsidP="00EB4ADB">
            <w:pPr>
              <w:pStyle w:val="NN"/>
              <w:numPr>
                <w:ilvl w:val="0"/>
                <w:numId w:val="4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4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Редактировать»</w:t>
            </w:r>
          </w:p>
          <w:p w:rsidR="001B0609" w:rsidRDefault="001B0609" w:rsidP="00EB4ADB">
            <w:pPr>
              <w:pStyle w:val="NN"/>
              <w:numPr>
                <w:ilvl w:val="0"/>
                <w:numId w:val="4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4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4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4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редактирования образца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5865E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</w:t>
            </w:r>
            <w:r>
              <w:rPr>
                <w:rFonts w:cs="Times New Roman"/>
                <w:sz w:val="28"/>
                <w:szCs w:val="28"/>
              </w:rPr>
              <w:t>11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4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 w:rsidRPr="00225DBA">
              <w:rPr>
                <w:rFonts w:cs="Times New Roman"/>
                <w:sz w:val="28"/>
                <w:szCs w:val="28"/>
              </w:rPr>
              <w:t>CA</w:t>
            </w:r>
            <w:r>
              <w:rPr>
                <w:rFonts w:cs="Times New Roman"/>
                <w:sz w:val="28"/>
                <w:szCs w:val="28"/>
                <w:lang w:val="en-US"/>
              </w:rPr>
              <w:t>-03-07</w:t>
            </w:r>
          </w:p>
          <w:p w:rsidR="001B0609" w:rsidRDefault="001B0609" w:rsidP="00EB4ADB">
            <w:pPr>
              <w:pStyle w:val="NN"/>
              <w:numPr>
                <w:ilvl w:val="0"/>
                <w:numId w:val="4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4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4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«Редактировать…»</w:t>
            </w:r>
          </w:p>
          <w:p w:rsidR="001B0609" w:rsidRDefault="001B0609" w:rsidP="00EB4ADB">
            <w:pPr>
              <w:pStyle w:val="NN"/>
              <w:numPr>
                <w:ilvl w:val="0"/>
                <w:numId w:val="4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4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4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4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4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редактирования образца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4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5865E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</w:t>
            </w:r>
            <w:r>
              <w:rPr>
                <w:rFonts w:cs="Times New Roman"/>
                <w:sz w:val="28"/>
                <w:szCs w:val="28"/>
              </w:rPr>
              <w:t>12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394" w:type="dxa"/>
          </w:tcPr>
          <w:p w:rsidR="001B0609" w:rsidRPr="00732FFB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 w:rsidRPr="00732FFB">
              <w:rPr>
                <w:rFonts w:cs="Times New Roman"/>
                <w:sz w:val="28"/>
                <w:szCs w:val="28"/>
              </w:rPr>
              <w:t>Шаги 1-7 CA</w:t>
            </w:r>
            <w:r w:rsidRPr="00732FFB">
              <w:rPr>
                <w:rFonts w:cs="Times New Roman"/>
                <w:sz w:val="28"/>
                <w:szCs w:val="28"/>
                <w:lang w:val="en-US"/>
              </w:rPr>
              <w:t>-03-07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Добавить»</w:t>
            </w:r>
          </w:p>
          <w:p w:rsidR="001B0609" w:rsidRPr="00732FFB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полнить поля случайными допустимыми значениями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введенный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«Удалить образец»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дтвердить удаление</w:t>
            </w:r>
          </w:p>
          <w:p w:rsidR="001B0609" w:rsidRDefault="001B0609" w:rsidP="00EB4ADB">
            <w:pPr>
              <w:pStyle w:val="NN"/>
              <w:numPr>
                <w:ilvl w:val="0"/>
                <w:numId w:val="50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732FFB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Pr="006F5D4B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«Ввести новый образец»</w:t>
            </w:r>
          </w:p>
          <w:p w:rsidR="001B0609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полях отобразятся введенные значения</w:t>
            </w:r>
          </w:p>
          <w:p w:rsidR="001B0609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внесен в список</w:t>
            </w:r>
          </w:p>
          <w:p w:rsidR="001B0609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диалог подтверждения удалени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будет удален из списка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1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3842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13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</w:t>
            </w: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меню «Ввести данные новых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Нажать кнопку «ОК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тот-же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меню «Редактировать данные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введенный ранее анализ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«Удалить выделенные»</w:t>
            </w: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дтвердить удаление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2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3-07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В список анализов образца будут добавлены данные анализа. Окно закроется.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 выделится подсветкой; раскроется дополнительная информаци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диалоговое окно подтверждения удалени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Анализ будет удален из списка. 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3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38427C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3-14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</w:t>
            </w: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меню «Ввести данные новых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тот-же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Выбрать пункт меню «Редактировать данные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Дважды кликнуть мышкой на введенном анализе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сти «Тест описания»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Нажать кнопку «ОК»</w:t>
            </w: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одвести указатель мыши к редактируемому образцу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4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3-07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 список анализов образца будут добавлены данные анализа. Окно закроется.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окно редактирования описани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Текст отобразится в поле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кно закроется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веденное описание отобразится во всплывающей подсказке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5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471E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CA-03-</w:t>
            </w:r>
            <w:r>
              <w:rPr>
                <w:rFonts w:cs="Times New Roman"/>
                <w:sz w:val="28"/>
                <w:szCs w:val="28"/>
              </w:rPr>
              <w:t>15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</w:t>
            </w: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7 </w:t>
            </w:r>
            <w:r>
              <w:rPr>
                <w:rFonts w:cs="Times New Roman"/>
                <w:sz w:val="28"/>
                <w:szCs w:val="28"/>
                <w:lang w:val="en-US"/>
              </w:rPr>
              <w:t>CA-03-07</w:t>
            </w:r>
          </w:p>
          <w:p w:rsidR="001B0609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образец</w:t>
            </w:r>
          </w:p>
          <w:p w:rsidR="001B0609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меню «Ввести данные новых анализов»</w:t>
            </w:r>
          </w:p>
          <w:p w:rsidR="001B0609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ыть детали строки для нового анализа</w:t>
            </w:r>
          </w:p>
          <w:p w:rsidR="001B0609" w:rsidRDefault="001B0609" w:rsidP="001B0609">
            <w:pPr>
              <w:pStyle w:val="NN"/>
              <w:spacing w:line="240" w:lineRule="auto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Изменить схему на «Карбонатная»</w:t>
            </w:r>
          </w:p>
          <w:p w:rsidR="001B0609" w:rsidRDefault="001B0609" w:rsidP="00EB4ADB">
            <w:pPr>
              <w:pStyle w:val="NN"/>
              <w:numPr>
                <w:ilvl w:val="0"/>
                <w:numId w:val="56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езультаты шагов 1-7 </w:t>
            </w:r>
            <w:r>
              <w:rPr>
                <w:rFonts w:cs="Times New Roman"/>
                <w:sz w:val="28"/>
                <w:szCs w:val="28"/>
                <w:lang w:val="en-US"/>
              </w:rPr>
              <w:t>CA-3-07</w:t>
            </w:r>
          </w:p>
          <w:p w:rsidR="001B0609" w:rsidRDefault="001B0609" w:rsidP="00EB4ADB">
            <w:pPr>
              <w:pStyle w:val="NN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бразец выделится подсветкой</w:t>
            </w:r>
          </w:p>
          <w:p w:rsidR="001B0609" w:rsidRDefault="001B0609" w:rsidP="00EB4ADB">
            <w:pPr>
              <w:pStyle w:val="NN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контекстное меню</w:t>
            </w:r>
          </w:p>
          <w:p w:rsidR="001B0609" w:rsidRDefault="001B0609" w:rsidP="00EB4ADB">
            <w:pPr>
              <w:pStyle w:val="NN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оется окно работы с анализами</w:t>
            </w:r>
          </w:p>
          <w:p w:rsidR="001B0609" w:rsidRDefault="001B0609" w:rsidP="00EB4ADB">
            <w:pPr>
              <w:pStyle w:val="NN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оется область с дополнительной информацией для анализа. Расчетная схема по умолчанию – «Хлоридная».</w:t>
            </w:r>
          </w:p>
          <w:p w:rsidR="001B0609" w:rsidRDefault="001B0609" w:rsidP="00EB4ADB">
            <w:pPr>
              <w:pStyle w:val="NN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Кнопка «ОК» станет недоступной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7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K</w:t>
            </w:r>
          </w:p>
        </w:tc>
      </w:tr>
      <w:tr w:rsidR="001B0609" w:rsidRPr="00CE3839" w:rsidTr="00C1248E">
        <w:tblPrEx>
          <w:jc w:val="left"/>
          <w:tblCellMar>
            <w:left w:w="108" w:type="dxa"/>
            <w:right w:w="108" w:type="dxa"/>
          </w:tblCellMar>
        </w:tblPrEx>
        <w:tc>
          <w:tcPr>
            <w:tcW w:w="1271" w:type="dxa"/>
          </w:tcPr>
          <w:p w:rsidR="001B0609" w:rsidRPr="00471E09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CA-03-</w:t>
            </w:r>
            <w:r>
              <w:rPr>
                <w:rFonts w:cs="Times New Roman"/>
                <w:sz w:val="28"/>
                <w:szCs w:val="28"/>
              </w:rPr>
              <w:t>16</w:t>
            </w:r>
          </w:p>
        </w:tc>
        <w:tc>
          <w:tcPr>
            <w:tcW w:w="1276" w:type="dxa"/>
          </w:tcPr>
          <w:p w:rsidR="001B0609" w:rsidRPr="002B5C92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писок образцов</w:t>
            </w:r>
          </w:p>
        </w:tc>
        <w:tc>
          <w:tcPr>
            <w:tcW w:w="1276" w:type="dxa"/>
          </w:tcPr>
          <w:p w:rsidR="001B0609" w:rsidRPr="006F5D4B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Анализ</w:t>
            </w:r>
          </w:p>
        </w:tc>
        <w:tc>
          <w:tcPr>
            <w:tcW w:w="4394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Шаги 1-4 </w:t>
            </w:r>
            <w:r>
              <w:rPr>
                <w:rFonts w:cs="Times New Roman"/>
                <w:sz w:val="28"/>
                <w:szCs w:val="28"/>
                <w:lang w:val="en-US"/>
              </w:rPr>
              <w:t>CA-03-</w:t>
            </w:r>
            <w:r>
              <w:rPr>
                <w:rFonts w:cs="Times New Roman"/>
                <w:sz w:val="28"/>
                <w:szCs w:val="28"/>
              </w:rPr>
              <w:t>15</w:t>
            </w:r>
          </w:p>
          <w:p w:rsidR="001B0609" w:rsidRDefault="001B0609" w:rsidP="00EB4ADB">
            <w:pPr>
              <w:pStyle w:val="NN"/>
              <w:numPr>
                <w:ilvl w:val="0"/>
                <w:numId w:val="5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Раскрыть детали строки для нового анализа</w:t>
            </w:r>
          </w:p>
          <w:p w:rsidR="001B0609" w:rsidRDefault="001B0609" w:rsidP="001B0609">
            <w:pPr>
              <w:pStyle w:val="NN"/>
              <w:spacing w:line="240" w:lineRule="auto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крыть контекстное меню области доп. Информации</w:t>
            </w:r>
          </w:p>
          <w:p w:rsidR="001B0609" w:rsidRDefault="001B0609" w:rsidP="00EB4ADB">
            <w:pPr>
              <w:pStyle w:val="NN"/>
              <w:numPr>
                <w:ilvl w:val="0"/>
                <w:numId w:val="5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Выбрать пункт «Рассчитать</w:t>
            </w:r>
            <w:r>
              <w:rPr>
                <w:rFonts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cs="Times New Roman"/>
                <w:sz w:val="28"/>
                <w:szCs w:val="28"/>
              </w:rPr>
              <w:t>результаты»</w:t>
            </w:r>
          </w:p>
          <w:p w:rsidR="001B0609" w:rsidRDefault="001B0609" w:rsidP="00EB4ADB">
            <w:pPr>
              <w:pStyle w:val="NN"/>
              <w:numPr>
                <w:ilvl w:val="0"/>
                <w:numId w:val="5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сообщение</w:t>
            </w: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1B0609">
            <w:pPr>
              <w:pStyle w:val="NN"/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numPr>
                <w:ilvl w:val="0"/>
                <w:numId w:val="58"/>
              </w:numPr>
              <w:spacing w:line="240" w:lineRule="auto"/>
              <w:ind w:left="330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Закрыть приложение</w:t>
            </w:r>
          </w:p>
        </w:tc>
        <w:tc>
          <w:tcPr>
            <w:tcW w:w="5386" w:type="dxa"/>
          </w:tcPr>
          <w:p w:rsidR="001B0609" w:rsidRPr="006F5D4B" w:rsidRDefault="001B0609" w:rsidP="00EB4ADB">
            <w:pPr>
              <w:pStyle w:val="NN"/>
              <w:numPr>
                <w:ilvl w:val="0"/>
                <w:numId w:val="5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 xml:space="preserve">Результаты шагов 1-4 </w:t>
            </w:r>
            <w:r>
              <w:rPr>
                <w:rFonts w:cs="Times New Roman"/>
                <w:sz w:val="28"/>
                <w:szCs w:val="28"/>
                <w:lang w:val="en-US"/>
              </w:rPr>
              <w:t>CA-3-</w:t>
            </w:r>
            <w:r>
              <w:rPr>
                <w:rFonts w:cs="Times New Roman"/>
                <w:sz w:val="28"/>
                <w:szCs w:val="28"/>
              </w:rPr>
              <w:t>15</w:t>
            </w:r>
          </w:p>
          <w:p w:rsidR="001B0609" w:rsidRDefault="001B0609" w:rsidP="00EB4ADB">
            <w:pPr>
              <w:pStyle w:val="NN"/>
              <w:numPr>
                <w:ilvl w:val="0"/>
                <w:numId w:val="5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 xml:space="preserve">Раскроется область с дополнительной информацией для анализа. Чек-бокс «Рассчитано» </w:t>
            </w:r>
            <w:proofErr w:type="spellStart"/>
            <w:r>
              <w:rPr>
                <w:rFonts w:cs="Times New Roman"/>
                <w:sz w:val="28"/>
                <w:szCs w:val="28"/>
              </w:rPr>
              <w:t>неотмечен</w:t>
            </w:r>
            <w:proofErr w:type="spellEnd"/>
            <w:r>
              <w:rPr>
                <w:rFonts w:cs="Times New Roman"/>
                <w:sz w:val="28"/>
                <w:szCs w:val="28"/>
              </w:rPr>
              <w:t>; информация о «качестве» расчета солевой и ионной форм отсутствует.</w:t>
            </w:r>
          </w:p>
          <w:p w:rsidR="001B0609" w:rsidRDefault="001B0609" w:rsidP="00EB4ADB">
            <w:pPr>
              <w:pStyle w:val="NN"/>
              <w:numPr>
                <w:ilvl w:val="0"/>
                <w:numId w:val="5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Откроется контекстное меню</w:t>
            </w:r>
          </w:p>
          <w:p w:rsidR="001B0609" w:rsidRDefault="001B0609" w:rsidP="001B0609">
            <w:pPr>
              <w:pStyle w:val="NN"/>
              <w:spacing w:line="240" w:lineRule="auto"/>
              <w:ind w:left="187"/>
              <w:rPr>
                <w:rFonts w:cs="Times New Roman"/>
                <w:sz w:val="28"/>
                <w:szCs w:val="28"/>
              </w:rPr>
            </w:pP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Отобразится сообщение о количестве рассчитанных анализов.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Сообщение закроется. В поле появится информация о «качестве расчета»; чек-бокс «рассчитано» отмечен.</w:t>
            </w:r>
          </w:p>
          <w:p w:rsidR="001B0609" w:rsidRDefault="001B0609" w:rsidP="00EB4ADB">
            <w:pPr>
              <w:pStyle w:val="NN"/>
              <w:widowControl w:val="0"/>
              <w:numPr>
                <w:ilvl w:val="0"/>
                <w:numId w:val="59"/>
              </w:numPr>
              <w:spacing w:line="240" w:lineRule="auto"/>
              <w:ind w:left="187" w:hanging="142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Приложение закроется</w:t>
            </w:r>
          </w:p>
        </w:tc>
        <w:tc>
          <w:tcPr>
            <w:tcW w:w="957" w:type="dxa"/>
          </w:tcPr>
          <w:p w:rsidR="001B0609" w:rsidRPr="006B0207" w:rsidRDefault="001B0609" w:rsidP="001B0609">
            <w:pPr>
              <w:pStyle w:val="NN"/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lastRenderedPageBreak/>
              <w:t>OK</w:t>
            </w:r>
          </w:p>
        </w:tc>
      </w:tr>
    </w:tbl>
    <w:p w:rsidR="005F2B7C" w:rsidRDefault="005F2B7C" w:rsidP="00CE3839">
      <w:pPr>
        <w:rPr>
          <w:lang w:eastAsia="ru-RU"/>
        </w:rPr>
        <w:sectPr w:rsidR="005F2B7C" w:rsidSect="00CE3839">
          <w:headerReference w:type="default" r:id="rId38"/>
          <w:footerReference w:type="default" r:id="rId39"/>
          <w:pgSz w:w="16838" w:h="11906" w:orient="landscape" w:code="9"/>
          <w:pgMar w:top="1701" w:right="1134" w:bottom="567" w:left="1134" w:header="709" w:footer="709" w:gutter="0"/>
          <w:cols w:space="708"/>
          <w:docGrid w:linePitch="381"/>
        </w:sectPr>
      </w:pPr>
    </w:p>
    <w:p w:rsidR="004E706E" w:rsidRDefault="004E706E" w:rsidP="004E706E">
      <w:pPr>
        <w:pStyle w:val="3"/>
      </w:pPr>
      <w:bookmarkStart w:id="64" w:name="_Toc524619602"/>
      <w:r>
        <w:lastRenderedPageBreak/>
        <w:t>5.1 Оценка результатов тестирования</w:t>
      </w:r>
      <w:bookmarkEnd w:id="64"/>
      <w:r>
        <w:t xml:space="preserve"> </w:t>
      </w:r>
    </w:p>
    <w:p w:rsidR="00603F8F" w:rsidRDefault="00603F8F" w:rsidP="00EF1178">
      <w:pPr>
        <w:pStyle w:val="1"/>
      </w:pPr>
      <w:bookmarkStart w:id="65" w:name="_Toc524619603"/>
      <w:r>
        <w:lastRenderedPageBreak/>
        <w:t>Заключение</w:t>
      </w:r>
      <w:bookmarkEnd w:id="65"/>
    </w:p>
    <w:p w:rsidR="00EF1178" w:rsidRDefault="00EF1178" w:rsidP="005F2B7C">
      <w:r>
        <w:t>В ходе дипломного проектирования разработано программное средство расчета результатов химических анализов.</w:t>
      </w:r>
    </w:p>
    <w:p w:rsidR="00EF1178" w:rsidRDefault="00EF1178" w:rsidP="005F2B7C">
      <w:r>
        <w:t>В дальнейшем разработанное программное средство планируется использовать в работе Филиала «Центральная лаборатория» ГП «НПЦ по геологии».</w:t>
      </w:r>
      <w:r w:rsidR="00A45706">
        <w:t xml:space="preserve"> При необходимости функционал средства будет расширен за счет добавления новых типов анализа, либо за счет введения модифицированных схем расчета.</w:t>
      </w:r>
    </w:p>
    <w:p w:rsidR="007E646F" w:rsidRDefault="004E70CA" w:rsidP="00D21C87">
      <w:pPr>
        <w:pStyle w:val="1"/>
      </w:pPr>
      <w:bookmarkStart w:id="66" w:name="_Toc524619604"/>
      <w:r>
        <w:lastRenderedPageBreak/>
        <w:t>Список использованных источников</w:t>
      </w:r>
      <w:bookmarkEnd w:id="66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A42A7C" w:rsidRPr="00F645E2" w:rsidRDefault="001C53D6" w:rsidP="00A42A7C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A42A7C">
                <w:rPr>
                  <w:noProof/>
                </w:rPr>
                <w:t xml:space="preserve">1. </w:t>
              </w:r>
              <w:r w:rsidR="00A42A7C">
                <w:rPr>
                  <w:b/>
                  <w:bCs/>
                  <w:noProof/>
                </w:rPr>
                <w:t>Microsoft Corp.</w:t>
              </w:r>
              <w:r w:rsidR="00A42A7C">
                <w:rPr>
                  <w:noProof/>
                </w:rPr>
                <w:t xml:space="preserve"> </w:t>
              </w:r>
              <w:r w:rsidR="00A42A7C" w:rsidRPr="00F645E2">
                <w:rPr>
                  <w:noProof/>
                  <w:lang w:val="en-US"/>
                </w:rPr>
                <w:t xml:space="preserve">Row-Level Security. </w:t>
              </w:r>
              <w:r w:rsidR="00A42A7C" w:rsidRPr="00F645E2">
                <w:rPr>
                  <w:i/>
                  <w:iCs/>
                  <w:noProof/>
                  <w:lang w:val="en-US"/>
                </w:rPr>
                <w:t xml:space="preserve">MSDN. </w:t>
              </w:r>
              <w:r w:rsidR="00A42A7C" w:rsidRPr="00F645E2">
                <w:rPr>
                  <w:noProof/>
                  <w:lang w:val="en-US"/>
                </w:rPr>
                <w:t>[</w:t>
              </w:r>
              <w:r w:rsidR="00A42A7C">
                <w:rPr>
                  <w:noProof/>
                </w:rPr>
                <w:t>В</w:t>
              </w:r>
              <w:r w:rsidR="00A42A7C" w:rsidRPr="00F645E2">
                <w:rPr>
                  <w:noProof/>
                  <w:lang w:val="en-US"/>
                </w:rPr>
                <w:t xml:space="preserve"> </w:t>
              </w:r>
              <w:r w:rsidR="00A42A7C">
                <w:rPr>
                  <w:noProof/>
                </w:rPr>
                <w:t>Интернете</w:t>
              </w:r>
              <w:r w:rsidR="00A42A7C" w:rsidRPr="00F645E2">
                <w:rPr>
                  <w:noProof/>
                  <w:lang w:val="en-US"/>
                </w:rPr>
                <w:t>] [</w:t>
              </w:r>
              <w:r w:rsidR="00A42A7C">
                <w:rPr>
                  <w:noProof/>
                </w:rPr>
                <w:t>Цитировано</w:t>
              </w:r>
              <w:r w:rsidR="00A42A7C" w:rsidRPr="00F645E2">
                <w:rPr>
                  <w:noProof/>
                  <w:lang w:val="en-US"/>
                </w:rPr>
                <w:t xml:space="preserve">: 29 August 2018 </w:t>
              </w:r>
              <w:r w:rsidR="00A42A7C">
                <w:rPr>
                  <w:noProof/>
                </w:rPr>
                <w:t>г</w:t>
              </w:r>
              <w:r w:rsidR="00A42A7C" w:rsidRPr="00F645E2">
                <w:rPr>
                  <w:noProof/>
                  <w:lang w:val="en-US"/>
                </w:rPr>
                <w:t>.] https://docs.microsoft.com/en-us/sql/relational-databases/security/row-level-security.</w:t>
              </w:r>
            </w:p>
            <w:p w:rsidR="00A42A7C" w:rsidRPr="00F645E2" w:rsidRDefault="00A42A7C" w:rsidP="00A42A7C">
              <w:pPr>
                <w:pStyle w:val="a3"/>
                <w:rPr>
                  <w:noProof/>
                  <w:lang w:val="en-US"/>
                </w:rPr>
              </w:pPr>
              <w:r>
                <w:rPr>
                  <w:noProof/>
                </w:rPr>
                <w:t xml:space="preserve">2. </w:t>
              </w:r>
              <w:r>
                <w:rPr>
                  <w:b/>
                  <w:bCs/>
                  <w:noProof/>
                </w:rPr>
                <w:t>Морачевский Ю.В., Петрова Е.М. (ред.).</w:t>
              </w:r>
              <w:r>
                <w:rPr>
                  <w:noProof/>
                </w:rPr>
                <w:t xml:space="preserve"> </w:t>
              </w:r>
              <w:r>
                <w:rPr>
                  <w:i/>
                  <w:iCs/>
                  <w:noProof/>
                </w:rPr>
                <w:t xml:space="preserve">Методы анализа рассолов и солей. </w:t>
              </w:r>
              <w:r>
                <w:rPr>
                  <w:noProof/>
                </w:rPr>
                <w:t>Москва</w:t>
              </w:r>
              <w:r w:rsidRPr="00F645E2">
                <w:rPr>
                  <w:noProof/>
                  <w:lang w:val="en-US"/>
                </w:rPr>
                <w:t>-</w:t>
              </w:r>
              <w:r>
                <w:rPr>
                  <w:noProof/>
                </w:rPr>
                <w:t>Ленинград</w:t>
              </w:r>
              <w:r w:rsidRPr="00F645E2">
                <w:rPr>
                  <w:noProof/>
                  <w:lang w:val="en-US"/>
                </w:rPr>
                <w:t xml:space="preserve"> : </w:t>
              </w:r>
              <w:r>
                <w:rPr>
                  <w:noProof/>
                </w:rPr>
                <w:t>Химия</w:t>
              </w:r>
              <w:r w:rsidRPr="00F645E2">
                <w:rPr>
                  <w:noProof/>
                  <w:lang w:val="en-US"/>
                </w:rPr>
                <w:t>, 1964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 w:rsidRPr="00F645E2">
                <w:rPr>
                  <w:noProof/>
                  <w:lang w:val="en-US"/>
                </w:rPr>
                <w:t xml:space="preserve">3. </w:t>
              </w:r>
              <w:r w:rsidRPr="00F645E2">
                <w:rPr>
                  <w:b/>
                  <w:bCs/>
                  <w:noProof/>
                  <w:lang w:val="en-US"/>
                </w:rPr>
                <w:t>Microsoft Corp.</w:t>
              </w:r>
              <w:r w:rsidRPr="00F645E2">
                <w:rPr>
                  <w:noProof/>
                  <w:lang w:val="en-US"/>
                </w:rPr>
                <w:t xml:space="preserve"> SQL Server 2016 Express LocalDB. </w:t>
              </w:r>
              <w:r w:rsidRPr="00F645E2">
                <w:rPr>
                  <w:i/>
                  <w:iCs/>
                  <w:noProof/>
                  <w:lang w:val="en-US"/>
                </w:rPr>
                <w:t xml:space="preserve">MSDN. </w:t>
              </w:r>
              <w:r>
                <w:rPr>
                  <w:noProof/>
                </w:rPr>
                <w:t>[В Интернете] [Цитировано: 26 July 2018 г.] https://docs.microsoft.com/en-us/sql/database-engine/configure-windows/sql-server-2016-express-localdb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>
                <w:rPr>
                  <w:noProof/>
                </w:rPr>
                <w:t xml:space="preserve">4. —. Database First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1 09 2018 г.] https://docs.microsoft.com/en-us/ef/ef6/modeling/designer/workflows/database-first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 w:rsidRPr="00F645E2">
                <w:rPr>
                  <w:noProof/>
                  <w:lang w:val="en-US"/>
                </w:rPr>
                <w:t xml:space="preserve">5. —. Code First to a New Database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1 September 2018 г.] https://docs.microsoft.com/en-us/ef/ef6/modeling/code-first/workflows/new-database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 w:rsidRPr="00F645E2">
                <w:rPr>
                  <w:noProof/>
                  <w:lang w:val="en-US"/>
                </w:rPr>
                <w:t xml:space="preserve">6. —. ALTER TABLE computed_column_definition (Transact-SQL)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03 September 2018 г.] https://docs.microsoft.com/en-us/sql/t-sql/statements/alter-table-computed-column-definition-transact-sql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>
                <w:rPr>
                  <w:noProof/>
                </w:rPr>
                <w:t xml:space="preserve">7. —. Свойство Application.StartupUri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3 September 2018 г.] https://msdn.microsoft.com/ru-ru/library/system.windows.application.startupuri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>
                <w:rPr>
                  <w:noProof/>
                </w:rPr>
                <w:t xml:space="preserve">8. —. Событие Window.SourceInitialized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04 September 2018 г.] https://msdn.microsoft.com/ru-ru/library/system.windows.window.sourceinitialized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 w:rsidRPr="00F645E2">
                <w:rPr>
                  <w:noProof/>
                  <w:lang w:val="en-US"/>
                </w:rPr>
                <w:t xml:space="preserve">9. —. Logging and intercepting database operations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04 September 2018 г.] https://docs.microsoft.com/en-us/ef/ef6/fundamentals/logging-and-interception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 w:rsidRPr="00F645E2">
                <w:rPr>
                  <w:noProof/>
                  <w:lang w:val="en-US"/>
                </w:rPr>
                <w:t xml:space="preserve">10. —. sp_setapprole (Transact-SQL). </w:t>
              </w:r>
              <w:r w:rsidRPr="00F645E2">
                <w:rPr>
                  <w:i/>
                  <w:iCs/>
                  <w:noProof/>
                  <w:lang w:val="en-US"/>
                </w:rPr>
                <w:t xml:space="preserve">MSDN. </w:t>
              </w:r>
              <w:r>
                <w:rPr>
                  <w:noProof/>
                </w:rPr>
                <w:t>[В Интернете] [Цитировано: 04 September 2018 г.] https://docs.microsoft.com/en-us/sql/relational-databases/system-stored-procedures/sp-setapprole-transact-sql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>
                <w:rPr>
                  <w:noProof/>
                </w:rPr>
                <w:t xml:space="preserve">11. </w:t>
              </w:r>
              <w:r>
                <w:rPr>
                  <w:b/>
                  <w:bCs/>
                  <w:noProof/>
                </w:rPr>
                <w:t>Fodsuk.</w:t>
              </w:r>
              <w:r>
                <w:rPr>
                  <w:noProof/>
                </w:rPr>
                <w:t xml:space="preserve"> EntityFrameworkExtras.EF6. </w:t>
              </w:r>
              <w:r>
                <w:rPr>
                  <w:i/>
                  <w:iCs/>
                  <w:noProof/>
                </w:rPr>
                <w:t xml:space="preserve">NuGet. </w:t>
              </w:r>
              <w:r>
                <w:rPr>
                  <w:noProof/>
                </w:rPr>
                <w:t>[В Интернете] [Цитировано: 06 September 2018 г.] https://www.nuget.org/packages/EntityFrameworkExtras.EF6/.</w:t>
              </w:r>
            </w:p>
            <w:p w:rsidR="00A42A7C" w:rsidRDefault="00A42A7C" w:rsidP="00A42A7C">
              <w:pPr>
                <w:pStyle w:val="a3"/>
                <w:rPr>
                  <w:noProof/>
                </w:rPr>
              </w:pPr>
              <w:r w:rsidRPr="00F645E2">
                <w:rPr>
                  <w:noProof/>
                  <w:lang w:val="en-US"/>
                </w:rPr>
                <w:t xml:space="preserve">12. </w:t>
              </w:r>
              <w:r w:rsidRPr="00F645E2">
                <w:rPr>
                  <w:b/>
                  <w:bCs/>
                  <w:noProof/>
                  <w:lang w:val="en-US"/>
                </w:rPr>
                <w:t>Microsoft Corp.</w:t>
              </w:r>
              <w:r w:rsidRPr="00F645E2">
                <w:rPr>
                  <w:noProof/>
                  <w:lang w:val="en-US"/>
                </w:rPr>
                <w:t xml:space="preserve"> MERGE (Transact-SQL). </w:t>
              </w:r>
              <w:r>
                <w:rPr>
                  <w:i/>
                  <w:iCs/>
                  <w:noProof/>
                </w:rPr>
                <w:t xml:space="preserve">MSDN. </w:t>
              </w:r>
              <w:r>
                <w:rPr>
                  <w:noProof/>
                </w:rPr>
                <w:t>[В Интернете] [Цитировано: 6 September 2018 г.] https://docs.microsoft.com/en-us/sql/t-sql/statements/merge-transact-sql.</w:t>
              </w:r>
            </w:p>
            <w:p w:rsidR="00A42A7C" w:rsidRPr="00F645E2" w:rsidRDefault="00A42A7C" w:rsidP="00A42A7C">
              <w:pPr>
                <w:pStyle w:val="a3"/>
                <w:rPr>
                  <w:noProof/>
                  <w:lang w:val="en-US"/>
                </w:rPr>
              </w:pPr>
              <w:r w:rsidRPr="00F645E2">
                <w:rPr>
                  <w:noProof/>
                  <w:lang w:val="en-US"/>
                </w:rPr>
                <w:lastRenderedPageBreak/>
                <w:t xml:space="preserve">13. </w:t>
              </w:r>
              <w:r w:rsidRPr="00F645E2">
                <w:rPr>
                  <w:b/>
                  <w:bCs/>
                  <w:noProof/>
                  <w:lang w:val="en-US"/>
                </w:rPr>
                <w:t>White.</w:t>
              </w:r>
              <w:r w:rsidRPr="00F645E2">
                <w:rPr>
                  <w:noProof/>
                  <w:lang w:val="en-US"/>
                </w:rPr>
                <w:t xml:space="preserve"> TestStack.White. </w:t>
              </w:r>
              <w:r w:rsidRPr="00F645E2">
                <w:rPr>
                  <w:i/>
                  <w:iCs/>
                  <w:noProof/>
                  <w:lang w:val="en-US"/>
                </w:rPr>
                <w:t xml:space="preserve">ReadTheDocs. </w:t>
              </w:r>
              <w:r w:rsidRPr="00F645E2">
                <w:rPr>
                  <w:noProof/>
                  <w:lang w:val="en-US"/>
                </w:rPr>
                <w:t>[</w:t>
              </w:r>
              <w:r>
                <w:rPr>
                  <w:noProof/>
                </w:rPr>
                <w:t>В</w:t>
              </w:r>
              <w:r w:rsidRPr="00F645E2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F645E2">
                <w:rPr>
                  <w:noProof/>
                  <w:lang w:val="en-US"/>
                </w:rPr>
                <w:t>] [</w:t>
              </w:r>
              <w:r>
                <w:rPr>
                  <w:noProof/>
                </w:rPr>
                <w:t>Цитировано</w:t>
              </w:r>
              <w:r w:rsidRPr="00F645E2">
                <w:rPr>
                  <w:noProof/>
                  <w:lang w:val="en-US"/>
                </w:rPr>
                <w:t xml:space="preserve">: 9 September 2018 </w:t>
              </w:r>
              <w:r>
                <w:rPr>
                  <w:noProof/>
                </w:rPr>
                <w:t>г</w:t>
              </w:r>
              <w:r w:rsidRPr="00F645E2">
                <w:rPr>
                  <w:noProof/>
                  <w:lang w:val="en-US"/>
                </w:rPr>
                <w:t>.] https://teststackwhite.readthedocs.io/en/latest/.</w:t>
              </w:r>
            </w:p>
            <w:p w:rsidR="004E70CA" w:rsidRDefault="001C53D6" w:rsidP="00A42A7C">
              <w:r>
                <w:fldChar w:fldCharType="end"/>
              </w:r>
            </w:p>
          </w:sdtContent>
        </w:sdt>
      </w:sdtContent>
    </w:sdt>
    <w:p w:rsidR="00C47EF6" w:rsidRPr="001C75E1" w:rsidRDefault="00C47EF6" w:rsidP="00880772">
      <w:pPr>
        <w:pStyle w:val="1"/>
        <w:spacing w:before="0" w:after="360"/>
        <w:ind w:firstLine="0"/>
        <w:jc w:val="center"/>
      </w:pPr>
      <w:bookmarkStart w:id="67" w:name="_Ref524010229"/>
      <w:bookmarkStart w:id="68" w:name="_Toc524619605"/>
      <w:r>
        <w:lastRenderedPageBreak/>
        <w:t>Приложение</w:t>
      </w:r>
      <w:r w:rsidRPr="0023660B">
        <w:rPr>
          <w:lang w:val="en-US"/>
        </w:rPr>
        <w:t> </w:t>
      </w:r>
      <w:r>
        <w:t>А</w:t>
      </w:r>
      <w:r w:rsidR="001C75E1">
        <w:br/>
        <w:t>(обязательное)</w:t>
      </w:r>
      <w:r w:rsidR="00FE3ED3" w:rsidRPr="001C75E1">
        <w:br/>
      </w:r>
      <w:bookmarkEnd w:id="67"/>
      <w:bookmarkEnd w:id="68"/>
      <w:r w:rsidR="001C75E1">
        <w:t>Листинги</w:t>
      </w:r>
    </w:p>
    <w:p w:rsidR="00C47EF6" w:rsidRPr="00C47EF6" w:rsidRDefault="00C47EF6" w:rsidP="00C47EF6">
      <w:pPr>
        <w:rPr>
          <w:lang w:eastAsia="ru-RU"/>
        </w:rPr>
      </w:pPr>
    </w:p>
    <w:sectPr w:rsidR="00C47EF6" w:rsidRPr="00C47EF6" w:rsidSect="00253931">
      <w:headerReference w:type="default" r:id="rId40"/>
      <w:footerReference w:type="default" r:id="rId41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4ADB" w:rsidRDefault="00EB4ADB" w:rsidP="009E5E97">
      <w:pPr>
        <w:spacing w:line="240" w:lineRule="auto"/>
      </w:pPr>
      <w:r>
        <w:separator/>
      </w:r>
    </w:p>
  </w:endnote>
  <w:endnote w:type="continuationSeparator" w:id="0">
    <w:p w:rsidR="00EB4ADB" w:rsidRDefault="00EB4ADB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Default="00934673">
    <w:pPr>
      <w:pStyle w:val="ad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Default="00934673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7A59A6">
      <w:rPr>
        <w:noProof/>
      </w:rPr>
      <w:t>24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4F0493" w:rsidRDefault="00934673" w:rsidP="004F0493">
    <w:pPr>
      <w:pStyle w:val="ad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Default="00934673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7A59A6">
      <w:rPr>
        <w:noProof/>
      </w:rPr>
      <w:t>37</w:t>
    </w:r>
    <w: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CE3839" w:rsidRDefault="00934673" w:rsidP="00CE3839">
    <w:pPr>
      <w:pStyle w:val="ad"/>
    </w:pPr>
    <w:r>
      <w:rPr>
        <w:noProof/>
        <w:lang w:eastAsia="ru-RU"/>
      </w:rPr>
      <mc:AlternateContent>
        <mc:Choice Requires="wps">
          <w:drawing>
            <wp:anchor distT="45720" distB="45720" distL="114300" distR="114300" simplePos="0" relativeHeight="251659264" behindDoc="0" locked="0" layoutInCell="1" allowOverlap="1" wp14:anchorId="505CD506" wp14:editId="14652418">
              <wp:simplePos x="0" y="0"/>
              <wp:positionH relativeFrom="leftMargin">
                <wp:posOffset>199390</wp:posOffset>
              </wp:positionH>
              <wp:positionV relativeFrom="margin">
                <wp:align>center</wp:align>
              </wp:positionV>
              <wp:extent cx="413385" cy="370205"/>
              <wp:effectExtent l="2540" t="0" r="0" b="0"/>
              <wp:wrapSquare wrapText="bothSides"/>
              <wp:docPr id="21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5400000">
                        <a:off x="0" y="0"/>
                        <a:ext cx="413385" cy="37020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34673" w:rsidRDefault="00934673" w:rsidP="00001CC6">
                          <w:pPr>
                            <w:pStyle w:val="ad"/>
                            <w:ind w:firstLine="0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7A59A6">
                            <w:rPr>
                              <w:noProof/>
                            </w:rPr>
                            <w:t>6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05CD506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0;text-align:left;margin-left:15.7pt;margin-top:0;width:32.55pt;height:29.15pt;rotation:90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center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" filled="f" stroked="f">
              <v:textbox>
                <w:txbxContent>
                  <w:p w:rsidR="00934673" w:rsidRDefault="00934673" w:rsidP="00001CC6">
                    <w:pPr>
                      <w:pStyle w:val="ad"/>
                      <w:ind w:firstLine="0"/>
                      <w:jc w:val="center"/>
                    </w:pP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7A59A6">
                      <w:rPr>
                        <w:noProof/>
                      </w:rPr>
                      <w:t>63</w:t>
                    </w:r>
                    <w:r>
                      <w:fldChar w:fldCharType="end"/>
                    </w:r>
                  </w:p>
                </w:txbxContent>
              </v:textbox>
              <w10:wrap type="square" anchorx="margin" anchory="margin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Default="00934673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7A59A6">
      <w:rPr>
        <w:noProof/>
      </w:rPr>
      <w:t>6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4ADB" w:rsidRDefault="00EB4ADB" w:rsidP="009E5E97">
      <w:pPr>
        <w:spacing w:line="240" w:lineRule="auto"/>
      </w:pPr>
      <w:r>
        <w:separator/>
      </w:r>
    </w:p>
  </w:footnote>
  <w:footnote w:type="continuationSeparator" w:id="0">
    <w:p w:rsidR="00EB4ADB" w:rsidRDefault="00EB4ADB" w:rsidP="009E5E97">
      <w:pPr>
        <w:spacing w:line="240" w:lineRule="auto"/>
      </w:pPr>
      <w:r>
        <w:continuationSeparator/>
      </w:r>
    </w:p>
  </w:footnote>
  <w:footnote w:id="1">
    <w:p w:rsidR="00934673" w:rsidRDefault="00934673">
      <w:pPr>
        <w:pStyle w:val="af0"/>
      </w:pPr>
      <w:r>
        <w:rPr>
          <w:rStyle w:val="af2"/>
        </w:rPr>
        <w:footnoteRef/>
      </w:r>
      <w:r>
        <w:t xml:space="preserve"> Необходимо использовать пару логин-пароль, имеющую только полномочия на вход, но не имеющую полномочий на чтение/изменение данных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Default="00934673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4451DE" w:rsidRDefault="00934673" w:rsidP="004451DE">
    <w:pPr>
      <w:pStyle w:val="ab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4451DE" w:rsidRDefault="00934673" w:rsidP="004451DE">
    <w:pPr>
      <w:pStyle w:val="ab"/>
    </w:pPr>
    <w:r>
      <w:rPr>
        <w:noProof/>
        <w:lang w:eastAsia="ru-RU"/>
      </w:rPr>
      <mc:AlternateContent>
        <mc:Choice Requires="wps">
          <w:drawing>
            <wp:anchor distT="45720" distB="45720" distL="114300" distR="114300" simplePos="0" relativeHeight="251661312" behindDoc="0" locked="0" layoutInCell="1" allowOverlap="1" wp14:anchorId="5EA1E730" wp14:editId="042F0797">
              <wp:simplePos x="0" y="0"/>
              <wp:positionH relativeFrom="margin">
                <wp:posOffset>0</wp:posOffset>
              </wp:positionH>
              <wp:positionV relativeFrom="paragraph">
                <wp:posOffset>2626995</wp:posOffset>
              </wp:positionV>
              <wp:extent cx="467995" cy="1404620"/>
              <wp:effectExtent l="0" t="13652" r="0" b="13653"/>
              <wp:wrapSquare wrapText="bothSides"/>
              <wp:docPr id="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5400000">
                        <a:off x="0" y="0"/>
                        <a:ext cx="467995" cy="14046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34673" w:rsidRDefault="00934673" w:rsidP="004F0493">
                          <w:pPr>
                            <w:pStyle w:val="ad"/>
                            <w:ind w:firstLine="0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7A59A6">
                            <w:rPr>
                              <w:noProof/>
                            </w:rPr>
                            <w:t>2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EA1E73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206.85pt;width:36.85pt;height:110.6pt;rotation:90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" filled="f" stroked="f">
              <v:textbox style="mso-fit-shape-to-text:t" inset="0,,0">
                <w:txbxContent>
                  <w:p w:rsidR="00934673" w:rsidRDefault="00934673" w:rsidP="004F0493">
                    <w:pPr>
                      <w:pStyle w:val="ad"/>
                      <w:ind w:firstLine="0"/>
                      <w:jc w:val="center"/>
                    </w:pP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7A59A6">
                      <w:rPr>
                        <w:noProof/>
                      </w:rPr>
                      <w:t>27</w:t>
                    </w:r>
                    <w:r>
                      <w:fldChar w:fldCharType="end"/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4451DE" w:rsidRDefault="00934673" w:rsidP="004451DE">
    <w:pPr>
      <w:pStyle w:val="ab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4451DE" w:rsidRDefault="00934673" w:rsidP="004451DE">
    <w:pPr>
      <w:pStyle w:val="ab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4673" w:rsidRPr="004451DE" w:rsidRDefault="00934673" w:rsidP="004451D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52AE2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6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D841F7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44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91" w:hanging="360"/>
      </w:pPr>
    </w:lvl>
    <w:lvl w:ilvl="2" w:tplc="0419001B" w:tentative="1">
      <w:start w:val="1"/>
      <w:numFmt w:val="lowerRoman"/>
      <w:lvlText w:val="%3."/>
      <w:lvlJc w:val="right"/>
      <w:pPr>
        <w:ind w:left="5911" w:hanging="180"/>
      </w:pPr>
    </w:lvl>
    <w:lvl w:ilvl="3" w:tplc="0419000F" w:tentative="1">
      <w:start w:val="1"/>
      <w:numFmt w:val="decimal"/>
      <w:lvlText w:val="%4."/>
      <w:lvlJc w:val="left"/>
      <w:pPr>
        <w:ind w:left="6631" w:hanging="360"/>
      </w:pPr>
    </w:lvl>
    <w:lvl w:ilvl="4" w:tplc="04190019" w:tentative="1">
      <w:start w:val="1"/>
      <w:numFmt w:val="lowerLetter"/>
      <w:lvlText w:val="%5."/>
      <w:lvlJc w:val="left"/>
      <w:pPr>
        <w:ind w:left="7351" w:hanging="360"/>
      </w:pPr>
    </w:lvl>
    <w:lvl w:ilvl="5" w:tplc="0419001B" w:tentative="1">
      <w:start w:val="1"/>
      <w:numFmt w:val="lowerRoman"/>
      <w:lvlText w:val="%6."/>
      <w:lvlJc w:val="right"/>
      <w:pPr>
        <w:ind w:left="8071" w:hanging="180"/>
      </w:pPr>
    </w:lvl>
    <w:lvl w:ilvl="6" w:tplc="0419000F" w:tentative="1">
      <w:start w:val="1"/>
      <w:numFmt w:val="decimal"/>
      <w:lvlText w:val="%7."/>
      <w:lvlJc w:val="left"/>
      <w:pPr>
        <w:ind w:left="8791" w:hanging="360"/>
      </w:pPr>
    </w:lvl>
    <w:lvl w:ilvl="7" w:tplc="04190019" w:tentative="1">
      <w:start w:val="1"/>
      <w:numFmt w:val="lowerLetter"/>
      <w:lvlText w:val="%8."/>
      <w:lvlJc w:val="left"/>
      <w:pPr>
        <w:ind w:left="9511" w:hanging="360"/>
      </w:pPr>
    </w:lvl>
    <w:lvl w:ilvl="8" w:tplc="0419001B" w:tentative="1">
      <w:start w:val="1"/>
      <w:numFmt w:val="lowerRoman"/>
      <w:lvlText w:val="%9."/>
      <w:lvlJc w:val="right"/>
      <w:pPr>
        <w:ind w:left="10231" w:hanging="180"/>
      </w:pPr>
    </w:lvl>
  </w:abstractNum>
  <w:abstractNum w:abstractNumId="2" w15:restartNumberingAfterBreak="0">
    <w:nsid w:val="07B13A73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2D56EC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DE4E88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732671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5B5419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BF328E1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C122F11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C891AF3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EA74C56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0C5EC8"/>
    <w:multiLevelType w:val="hybridMultilevel"/>
    <w:tmpl w:val="5C348F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F37F07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58C62E2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7652DDD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7D44939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F64A42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D685C1C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E071FBF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8D4ADB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EDC18DE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6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981995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44514B4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4CC6E5B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52D6592"/>
    <w:multiLevelType w:val="hybridMultilevel"/>
    <w:tmpl w:val="5C348F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6147B91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8F9183B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B1E67F7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BAD3FF6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F922D6B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0C11207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5971AF7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62E45C9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78657D5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935705B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C6364CA"/>
    <w:multiLevelType w:val="hybridMultilevel"/>
    <w:tmpl w:val="C48249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C985485"/>
    <w:multiLevelType w:val="hybridMultilevel"/>
    <w:tmpl w:val="C48249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510889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23C4845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3362715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5035928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7892315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7DD2C38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A3E7F03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F996FB8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2666CDA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4A205B1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80157CA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80C1888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95E3AF4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B6030D7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EE37EDF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5FF74F11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3851FD1"/>
    <w:multiLevelType w:val="hybridMultilevel"/>
    <w:tmpl w:val="7DBAE4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6F46A2D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7197985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8DA4A79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A9B0012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D4112D5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D7C6FA0"/>
    <w:multiLevelType w:val="hybridMultilevel"/>
    <w:tmpl w:val="C48249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E2B2B42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2476B80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43B42A5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4AF3C8B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75F63B23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7CF1BB1"/>
    <w:multiLevelType w:val="hybridMultilevel"/>
    <w:tmpl w:val="5C348F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7D86EF3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8094EBF"/>
    <w:multiLevelType w:val="hybridMultilevel"/>
    <w:tmpl w:val="CB4E12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7BA538EB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C133A2F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C4E2277"/>
    <w:multiLevelType w:val="hybridMultilevel"/>
    <w:tmpl w:val="580AEEA0"/>
    <w:lvl w:ilvl="0" w:tplc="0419000F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D9F0223"/>
    <w:multiLevelType w:val="hybridMultilevel"/>
    <w:tmpl w:val="D69A91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7F831041"/>
    <w:multiLevelType w:val="hybridMultilevel"/>
    <w:tmpl w:val="900823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7"/>
  </w:num>
  <w:num w:numId="2">
    <w:abstractNumId w:val="33"/>
  </w:num>
  <w:num w:numId="3">
    <w:abstractNumId w:val="72"/>
  </w:num>
  <w:num w:numId="4">
    <w:abstractNumId w:val="29"/>
  </w:num>
  <w:num w:numId="5">
    <w:abstractNumId w:val="25"/>
  </w:num>
  <w:num w:numId="6">
    <w:abstractNumId w:val="37"/>
  </w:num>
  <w:num w:numId="7">
    <w:abstractNumId w:val="14"/>
  </w:num>
  <w:num w:numId="8">
    <w:abstractNumId w:val="32"/>
  </w:num>
  <w:num w:numId="9">
    <w:abstractNumId w:val="58"/>
  </w:num>
  <w:num w:numId="10">
    <w:abstractNumId w:val="26"/>
  </w:num>
  <w:num w:numId="11">
    <w:abstractNumId w:val="22"/>
  </w:num>
  <w:num w:numId="12">
    <w:abstractNumId w:val="69"/>
  </w:num>
  <w:num w:numId="13">
    <w:abstractNumId w:val="42"/>
  </w:num>
  <w:num w:numId="14">
    <w:abstractNumId w:val="28"/>
  </w:num>
  <w:num w:numId="15">
    <w:abstractNumId w:val="31"/>
  </w:num>
  <w:num w:numId="16">
    <w:abstractNumId w:val="23"/>
  </w:num>
  <w:num w:numId="17">
    <w:abstractNumId w:val="10"/>
  </w:num>
  <w:num w:numId="18">
    <w:abstractNumId w:val="40"/>
  </w:num>
  <w:num w:numId="19">
    <w:abstractNumId w:val="48"/>
  </w:num>
  <w:num w:numId="20">
    <w:abstractNumId w:val="30"/>
  </w:num>
  <w:num w:numId="21">
    <w:abstractNumId w:val="12"/>
  </w:num>
  <w:num w:numId="22">
    <w:abstractNumId w:val="61"/>
  </w:num>
  <w:num w:numId="23">
    <w:abstractNumId w:val="1"/>
  </w:num>
  <w:num w:numId="24">
    <w:abstractNumId w:val="44"/>
  </w:num>
  <w:num w:numId="25">
    <w:abstractNumId w:val="71"/>
  </w:num>
  <w:num w:numId="26">
    <w:abstractNumId w:val="70"/>
  </w:num>
  <w:num w:numId="27">
    <w:abstractNumId w:val="6"/>
  </w:num>
  <w:num w:numId="28">
    <w:abstractNumId w:val="56"/>
  </w:num>
  <w:num w:numId="29">
    <w:abstractNumId w:val="21"/>
  </w:num>
  <w:num w:numId="30">
    <w:abstractNumId w:val="8"/>
  </w:num>
  <w:num w:numId="31">
    <w:abstractNumId w:val="60"/>
  </w:num>
  <w:num w:numId="32">
    <w:abstractNumId w:val="38"/>
  </w:num>
  <w:num w:numId="33">
    <w:abstractNumId w:val="43"/>
  </w:num>
  <w:num w:numId="34">
    <w:abstractNumId w:val="52"/>
  </w:num>
  <w:num w:numId="35">
    <w:abstractNumId w:val="62"/>
  </w:num>
  <w:num w:numId="36">
    <w:abstractNumId w:val="66"/>
  </w:num>
  <w:num w:numId="37">
    <w:abstractNumId w:val="68"/>
  </w:num>
  <w:num w:numId="38">
    <w:abstractNumId w:val="46"/>
  </w:num>
  <w:num w:numId="39">
    <w:abstractNumId w:val="0"/>
  </w:num>
  <w:num w:numId="40">
    <w:abstractNumId w:val="53"/>
  </w:num>
  <w:num w:numId="41">
    <w:abstractNumId w:val="20"/>
  </w:num>
  <w:num w:numId="42">
    <w:abstractNumId w:val="41"/>
  </w:num>
  <w:num w:numId="43">
    <w:abstractNumId w:val="54"/>
  </w:num>
  <w:num w:numId="44">
    <w:abstractNumId w:val="7"/>
  </w:num>
  <w:num w:numId="45">
    <w:abstractNumId w:val="19"/>
  </w:num>
  <w:num w:numId="46">
    <w:abstractNumId w:val="27"/>
  </w:num>
  <w:num w:numId="47">
    <w:abstractNumId w:val="67"/>
  </w:num>
  <w:num w:numId="48">
    <w:abstractNumId w:val="55"/>
  </w:num>
  <w:num w:numId="49">
    <w:abstractNumId w:val="2"/>
  </w:num>
  <w:num w:numId="50">
    <w:abstractNumId w:val="18"/>
  </w:num>
  <w:num w:numId="51">
    <w:abstractNumId w:val="9"/>
  </w:num>
  <w:num w:numId="52">
    <w:abstractNumId w:val="16"/>
  </w:num>
  <w:num w:numId="53">
    <w:abstractNumId w:val="51"/>
  </w:num>
  <w:num w:numId="54">
    <w:abstractNumId w:val="3"/>
  </w:num>
  <w:num w:numId="55">
    <w:abstractNumId w:val="5"/>
  </w:num>
  <w:num w:numId="56">
    <w:abstractNumId w:val="45"/>
  </w:num>
  <w:num w:numId="57">
    <w:abstractNumId w:val="34"/>
  </w:num>
  <w:num w:numId="58">
    <w:abstractNumId w:val="47"/>
  </w:num>
  <w:num w:numId="59">
    <w:abstractNumId w:val="50"/>
  </w:num>
  <w:num w:numId="60">
    <w:abstractNumId w:val="24"/>
  </w:num>
  <w:num w:numId="61">
    <w:abstractNumId w:val="36"/>
  </w:num>
  <w:num w:numId="62">
    <w:abstractNumId w:val="11"/>
  </w:num>
  <w:num w:numId="63">
    <w:abstractNumId w:val="35"/>
  </w:num>
  <w:num w:numId="64">
    <w:abstractNumId w:val="65"/>
  </w:num>
  <w:num w:numId="65">
    <w:abstractNumId w:val="59"/>
  </w:num>
  <w:num w:numId="66">
    <w:abstractNumId w:val="15"/>
  </w:num>
  <w:num w:numId="67">
    <w:abstractNumId w:val="64"/>
  </w:num>
  <w:num w:numId="68">
    <w:abstractNumId w:val="49"/>
  </w:num>
  <w:num w:numId="69">
    <w:abstractNumId w:val="39"/>
  </w:num>
  <w:num w:numId="70">
    <w:abstractNumId w:val="17"/>
  </w:num>
  <w:num w:numId="71">
    <w:abstractNumId w:val="4"/>
  </w:num>
  <w:num w:numId="72">
    <w:abstractNumId w:val="13"/>
  </w:num>
  <w:num w:numId="73">
    <w:abstractNumId w:val="63"/>
  </w:num>
  <w:numIdMacAtCleanup w:val="7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defaultTabStop w:val="34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1CC6"/>
    <w:rsid w:val="000058F0"/>
    <w:rsid w:val="000122A8"/>
    <w:rsid w:val="00014FEF"/>
    <w:rsid w:val="00017EFB"/>
    <w:rsid w:val="00026051"/>
    <w:rsid w:val="00031434"/>
    <w:rsid w:val="00040B23"/>
    <w:rsid w:val="00043E17"/>
    <w:rsid w:val="00045A51"/>
    <w:rsid w:val="00047709"/>
    <w:rsid w:val="0005324E"/>
    <w:rsid w:val="00054ED2"/>
    <w:rsid w:val="0006462B"/>
    <w:rsid w:val="00076438"/>
    <w:rsid w:val="00084221"/>
    <w:rsid w:val="00095EFD"/>
    <w:rsid w:val="000A2AB8"/>
    <w:rsid w:val="000A33D7"/>
    <w:rsid w:val="000A34CF"/>
    <w:rsid w:val="000B3ADD"/>
    <w:rsid w:val="000C3532"/>
    <w:rsid w:val="000D334C"/>
    <w:rsid w:val="000D4671"/>
    <w:rsid w:val="000E2C7F"/>
    <w:rsid w:val="000E713A"/>
    <w:rsid w:val="000E72BB"/>
    <w:rsid w:val="000F4B84"/>
    <w:rsid w:val="001012E0"/>
    <w:rsid w:val="001055D2"/>
    <w:rsid w:val="00110907"/>
    <w:rsid w:val="00112E0A"/>
    <w:rsid w:val="001133DC"/>
    <w:rsid w:val="00125982"/>
    <w:rsid w:val="00130514"/>
    <w:rsid w:val="00132DB3"/>
    <w:rsid w:val="00133050"/>
    <w:rsid w:val="00144825"/>
    <w:rsid w:val="001550EC"/>
    <w:rsid w:val="00156DC0"/>
    <w:rsid w:val="001618F5"/>
    <w:rsid w:val="00166265"/>
    <w:rsid w:val="00171E53"/>
    <w:rsid w:val="00186097"/>
    <w:rsid w:val="00195BFB"/>
    <w:rsid w:val="001B0609"/>
    <w:rsid w:val="001C53D6"/>
    <w:rsid w:val="001C75E1"/>
    <w:rsid w:val="001D2E7D"/>
    <w:rsid w:val="001D4B21"/>
    <w:rsid w:val="001D4CDC"/>
    <w:rsid w:val="001D666E"/>
    <w:rsid w:val="001D7C5A"/>
    <w:rsid w:val="001E0DB7"/>
    <w:rsid w:val="001F343D"/>
    <w:rsid w:val="001F3EC4"/>
    <w:rsid w:val="001F50AD"/>
    <w:rsid w:val="001F7B79"/>
    <w:rsid w:val="002033FF"/>
    <w:rsid w:val="00205916"/>
    <w:rsid w:val="0020731B"/>
    <w:rsid w:val="002104B3"/>
    <w:rsid w:val="00214585"/>
    <w:rsid w:val="0021528F"/>
    <w:rsid w:val="00225DBA"/>
    <w:rsid w:val="0023547D"/>
    <w:rsid w:val="0023660B"/>
    <w:rsid w:val="00240565"/>
    <w:rsid w:val="00242510"/>
    <w:rsid w:val="002437EB"/>
    <w:rsid w:val="00245F56"/>
    <w:rsid w:val="00247C22"/>
    <w:rsid w:val="00253931"/>
    <w:rsid w:val="00253C17"/>
    <w:rsid w:val="00261516"/>
    <w:rsid w:val="002622A8"/>
    <w:rsid w:val="002622B7"/>
    <w:rsid w:val="00272B06"/>
    <w:rsid w:val="00294D00"/>
    <w:rsid w:val="00296D3B"/>
    <w:rsid w:val="002B2F88"/>
    <w:rsid w:val="002B4428"/>
    <w:rsid w:val="002B5C92"/>
    <w:rsid w:val="002C2CFF"/>
    <w:rsid w:val="002D0770"/>
    <w:rsid w:val="002D6605"/>
    <w:rsid w:val="002D6E1F"/>
    <w:rsid w:val="002D748D"/>
    <w:rsid w:val="002E5844"/>
    <w:rsid w:val="002E6540"/>
    <w:rsid w:val="002F118C"/>
    <w:rsid w:val="0030158C"/>
    <w:rsid w:val="0031644C"/>
    <w:rsid w:val="003232F2"/>
    <w:rsid w:val="00325713"/>
    <w:rsid w:val="00344C40"/>
    <w:rsid w:val="00345404"/>
    <w:rsid w:val="00350672"/>
    <w:rsid w:val="00351A59"/>
    <w:rsid w:val="003537AB"/>
    <w:rsid w:val="00354F33"/>
    <w:rsid w:val="0037229B"/>
    <w:rsid w:val="00381EBD"/>
    <w:rsid w:val="0038427C"/>
    <w:rsid w:val="00384749"/>
    <w:rsid w:val="00393091"/>
    <w:rsid w:val="00393BF7"/>
    <w:rsid w:val="0039438E"/>
    <w:rsid w:val="003A30B1"/>
    <w:rsid w:val="003B3E3A"/>
    <w:rsid w:val="003B4DF5"/>
    <w:rsid w:val="003B75A6"/>
    <w:rsid w:val="003C3279"/>
    <w:rsid w:val="003D5DC4"/>
    <w:rsid w:val="003D668F"/>
    <w:rsid w:val="003D7FC9"/>
    <w:rsid w:val="003E0854"/>
    <w:rsid w:val="003E564C"/>
    <w:rsid w:val="003E794B"/>
    <w:rsid w:val="003F096D"/>
    <w:rsid w:val="003F4C1F"/>
    <w:rsid w:val="00403377"/>
    <w:rsid w:val="00411BEC"/>
    <w:rsid w:val="00415BAE"/>
    <w:rsid w:val="004204C1"/>
    <w:rsid w:val="00425788"/>
    <w:rsid w:val="00431875"/>
    <w:rsid w:val="00437E66"/>
    <w:rsid w:val="00441B35"/>
    <w:rsid w:val="0044398B"/>
    <w:rsid w:val="004451DE"/>
    <w:rsid w:val="00446B84"/>
    <w:rsid w:val="004557D2"/>
    <w:rsid w:val="00460A49"/>
    <w:rsid w:val="00471E09"/>
    <w:rsid w:val="004750CB"/>
    <w:rsid w:val="0047534D"/>
    <w:rsid w:val="00486B99"/>
    <w:rsid w:val="00487B4A"/>
    <w:rsid w:val="00487E91"/>
    <w:rsid w:val="004A52C8"/>
    <w:rsid w:val="004B0E28"/>
    <w:rsid w:val="004B1800"/>
    <w:rsid w:val="004B6969"/>
    <w:rsid w:val="004C0838"/>
    <w:rsid w:val="004C5C10"/>
    <w:rsid w:val="004C6FA5"/>
    <w:rsid w:val="004D5BB5"/>
    <w:rsid w:val="004E623E"/>
    <w:rsid w:val="004E706E"/>
    <w:rsid w:val="004E70CA"/>
    <w:rsid w:val="004E7B59"/>
    <w:rsid w:val="004F0493"/>
    <w:rsid w:val="004F51C2"/>
    <w:rsid w:val="004F7FD5"/>
    <w:rsid w:val="005162C4"/>
    <w:rsid w:val="00520F6A"/>
    <w:rsid w:val="0053105F"/>
    <w:rsid w:val="0053187C"/>
    <w:rsid w:val="00536E02"/>
    <w:rsid w:val="00543B8D"/>
    <w:rsid w:val="00545BF2"/>
    <w:rsid w:val="00545C03"/>
    <w:rsid w:val="00560089"/>
    <w:rsid w:val="00562B62"/>
    <w:rsid w:val="00566C1F"/>
    <w:rsid w:val="00566CCE"/>
    <w:rsid w:val="005702E4"/>
    <w:rsid w:val="00580057"/>
    <w:rsid w:val="005863FA"/>
    <w:rsid w:val="005865E9"/>
    <w:rsid w:val="005C18B5"/>
    <w:rsid w:val="005C45EE"/>
    <w:rsid w:val="005D623A"/>
    <w:rsid w:val="005E516F"/>
    <w:rsid w:val="005E64B0"/>
    <w:rsid w:val="005E6DCA"/>
    <w:rsid w:val="005F057A"/>
    <w:rsid w:val="005F1518"/>
    <w:rsid w:val="005F1676"/>
    <w:rsid w:val="005F2B7C"/>
    <w:rsid w:val="00603F8F"/>
    <w:rsid w:val="00606948"/>
    <w:rsid w:val="00636B89"/>
    <w:rsid w:val="0064380C"/>
    <w:rsid w:val="00650311"/>
    <w:rsid w:val="006526B0"/>
    <w:rsid w:val="00656C2C"/>
    <w:rsid w:val="00667EE0"/>
    <w:rsid w:val="00670AF0"/>
    <w:rsid w:val="00671B85"/>
    <w:rsid w:val="00672F19"/>
    <w:rsid w:val="006751F9"/>
    <w:rsid w:val="006774B3"/>
    <w:rsid w:val="006816D0"/>
    <w:rsid w:val="00684BA6"/>
    <w:rsid w:val="006864BD"/>
    <w:rsid w:val="006A45F1"/>
    <w:rsid w:val="006A50A1"/>
    <w:rsid w:val="006A65E1"/>
    <w:rsid w:val="006B0207"/>
    <w:rsid w:val="006B0885"/>
    <w:rsid w:val="006B16AE"/>
    <w:rsid w:val="006B2680"/>
    <w:rsid w:val="006C73AD"/>
    <w:rsid w:val="006E1C93"/>
    <w:rsid w:val="006F0264"/>
    <w:rsid w:val="006F5D4B"/>
    <w:rsid w:val="00705019"/>
    <w:rsid w:val="00711AFB"/>
    <w:rsid w:val="00712ACD"/>
    <w:rsid w:val="00713909"/>
    <w:rsid w:val="0072166C"/>
    <w:rsid w:val="00722997"/>
    <w:rsid w:val="00725A1E"/>
    <w:rsid w:val="007307A6"/>
    <w:rsid w:val="00732C33"/>
    <w:rsid w:val="00732FFB"/>
    <w:rsid w:val="00733766"/>
    <w:rsid w:val="007375B9"/>
    <w:rsid w:val="00737636"/>
    <w:rsid w:val="00745BE0"/>
    <w:rsid w:val="00752075"/>
    <w:rsid w:val="00753221"/>
    <w:rsid w:val="0075376F"/>
    <w:rsid w:val="00757B6A"/>
    <w:rsid w:val="00760CBE"/>
    <w:rsid w:val="007636AF"/>
    <w:rsid w:val="00763D0B"/>
    <w:rsid w:val="0076408C"/>
    <w:rsid w:val="00764AE8"/>
    <w:rsid w:val="00775523"/>
    <w:rsid w:val="0078314D"/>
    <w:rsid w:val="007840D5"/>
    <w:rsid w:val="00791550"/>
    <w:rsid w:val="0079488E"/>
    <w:rsid w:val="007A0FF8"/>
    <w:rsid w:val="007A2BD8"/>
    <w:rsid w:val="007A5095"/>
    <w:rsid w:val="007A59A6"/>
    <w:rsid w:val="007B2E69"/>
    <w:rsid w:val="007C39A3"/>
    <w:rsid w:val="007C59A8"/>
    <w:rsid w:val="007C64C4"/>
    <w:rsid w:val="007E3D88"/>
    <w:rsid w:val="007E4687"/>
    <w:rsid w:val="007E646F"/>
    <w:rsid w:val="007F34BF"/>
    <w:rsid w:val="007F769B"/>
    <w:rsid w:val="008007E6"/>
    <w:rsid w:val="00800C1D"/>
    <w:rsid w:val="00806000"/>
    <w:rsid w:val="00806BB0"/>
    <w:rsid w:val="008124E5"/>
    <w:rsid w:val="008134E1"/>
    <w:rsid w:val="00815D3B"/>
    <w:rsid w:val="00820A6F"/>
    <w:rsid w:val="00822734"/>
    <w:rsid w:val="008256B7"/>
    <w:rsid w:val="00832A28"/>
    <w:rsid w:val="00842532"/>
    <w:rsid w:val="00852236"/>
    <w:rsid w:val="008616BA"/>
    <w:rsid w:val="008617BB"/>
    <w:rsid w:val="00863BBD"/>
    <w:rsid w:val="008672B5"/>
    <w:rsid w:val="0087339A"/>
    <w:rsid w:val="00874DCE"/>
    <w:rsid w:val="00880772"/>
    <w:rsid w:val="00884CFE"/>
    <w:rsid w:val="00887F97"/>
    <w:rsid w:val="00890946"/>
    <w:rsid w:val="008A196B"/>
    <w:rsid w:val="008A1C2A"/>
    <w:rsid w:val="008A4208"/>
    <w:rsid w:val="008B2A5F"/>
    <w:rsid w:val="008B657C"/>
    <w:rsid w:val="008B7B1B"/>
    <w:rsid w:val="008E431F"/>
    <w:rsid w:val="008F5930"/>
    <w:rsid w:val="008F5DB1"/>
    <w:rsid w:val="008F6561"/>
    <w:rsid w:val="00906B2C"/>
    <w:rsid w:val="0091690B"/>
    <w:rsid w:val="00934673"/>
    <w:rsid w:val="009450B5"/>
    <w:rsid w:val="00950722"/>
    <w:rsid w:val="00961931"/>
    <w:rsid w:val="00963A70"/>
    <w:rsid w:val="009672B2"/>
    <w:rsid w:val="009827FA"/>
    <w:rsid w:val="009851B4"/>
    <w:rsid w:val="00987ED5"/>
    <w:rsid w:val="00995858"/>
    <w:rsid w:val="00995E03"/>
    <w:rsid w:val="009A6C25"/>
    <w:rsid w:val="009C35D5"/>
    <w:rsid w:val="009D3857"/>
    <w:rsid w:val="009D67B2"/>
    <w:rsid w:val="009E5C4E"/>
    <w:rsid w:val="009E5E97"/>
    <w:rsid w:val="009E6990"/>
    <w:rsid w:val="009F4053"/>
    <w:rsid w:val="00A037C0"/>
    <w:rsid w:val="00A12555"/>
    <w:rsid w:val="00A206EC"/>
    <w:rsid w:val="00A235C6"/>
    <w:rsid w:val="00A27E39"/>
    <w:rsid w:val="00A31F31"/>
    <w:rsid w:val="00A3495B"/>
    <w:rsid w:val="00A3761C"/>
    <w:rsid w:val="00A40424"/>
    <w:rsid w:val="00A42A7C"/>
    <w:rsid w:val="00A45706"/>
    <w:rsid w:val="00A470E4"/>
    <w:rsid w:val="00A47404"/>
    <w:rsid w:val="00A50424"/>
    <w:rsid w:val="00A5417C"/>
    <w:rsid w:val="00A57133"/>
    <w:rsid w:val="00A60A85"/>
    <w:rsid w:val="00A64879"/>
    <w:rsid w:val="00A664A1"/>
    <w:rsid w:val="00A77079"/>
    <w:rsid w:val="00A91D31"/>
    <w:rsid w:val="00AA03E4"/>
    <w:rsid w:val="00AB293D"/>
    <w:rsid w:val="00AC2FF5"/>
    <w:rsid w:val="00AC5593"/>
    <w:rsid w:val="00AC6523"/>
    <w:rsid w:val="00AC73E3"/>
    <w:rsid w:val="00AD19CA"/>
    <w:rsid w:val="00AE23C3"/>
    <w:rsid w:val="00AE6CC9"/>
    <w:rsid w:val="00AF05F2"/>
    <w:rsid w:val="00AF3200"/>
    <w:rsid w:val="00AF56F1"/>
    <w:rsid w:val="00B16FB1"/>
    <w:rsid w:val="00B20771"/>
    <w:rsid w:val="00B22FAA"/>
    <w:rsid w:val="00B24017"/>
    <w:rsid w:val="00B26DFB"/>
    <w:rsid w:val="00B27DF6"/>
    <w:rsid w:val="00B67062"/>
    <w:rsid w:val="00B679E0"/>
    <w:rsid w:val="00B74AC3"/>
    <w:rsid w:val="00B77696"/>
    <w:rsid w:val="00B84DCC"/>
    <w:rsid w:val="00B92C1A"/>
    <w:rsid w:val="00B93195"/>
    <w:rsid w:val="00B95956"/>
    <w:rsid w:val="00B97C21"/>
    <w:rsid w:val="00BA51FA"/>
    <w:rsid w:val="00BB074F"/>
    <w:rsid w:val="00BB6EBB"/>
    <w:rsid w:val="00BC45FF"/>
    <w:rsid w:val="00BC4EB3"/>
    <w:rsid w:val="00BC6850"/>
    <w:rsid w:val="00BD2423"/>
    <w:rsid w:val="00BD61A3"/>
    <w:rsid w:val="00BE5066"/>
    <w:rsid w:val="00BF0691"/>
    <w:rsid w:val="00BF0963"/>
    <w:rsid w:val="00BF2590"/>
    <w:rsid w:val="00C05CED"/>
    <w:rsid w:val="00C1248E"/>
    <w:rsid w:val="00C15676"/>
    <w:rsid w:val="00C16425"/>
    <w:rsid w:val="00C359F7"/>
    <w:rsid w:val="00C47C15"/>
    <w:rsid w:val="00C47EF6"/>
    <w:rsid w:val="00C51D9A"/>
    <w:rsid w:val="00C63527"/>
    <w:rsid w:val="00C6398D"/>
    <w:rsid w:val="00C63F5D"/>
    <w:rsid w:val="00C75894"/>
    <w:rsid w:val="00C80E8B"/>
    <w:rsid w:val="00C82D25"/>
    <w:rsid w:val="00C96EF1"/>
    <w:rsid w:val="00CA6869"/>
    <w:rsid w:val="00CB251E"/>
    <w:rsid w:val="00CC2760"/>
    <w:rsid w:val="00CD6DE9"/>
    <w:rsid w:val="00CE2149"/>
    <w:rsid w:val="00CE3839"/>
    <w:rsid w:val="00D00C7B"/>
    <w:rsid w:val="00D05E00"/>
    <w:rsid w:val="00D1205B"/>
    <w:rsid w:val="00D16752"/>
    <w:rsid w:val="00D21C87"/>
    <w:rsid w:val="00D34440"/>
    <w:rsid w:val="00D35E6A"/>
    <w:rsid w:val="00D362CC"/>
    <w:rsid w:val="00D3646F"/>
    <w:rsid w:val="00D369D3"/>
    <w:rsid w:val="00D41C99"/>
    <w:rsid w:val="00D45F56"/>
    <w:rsid w:val="00D519F8"/>
    <w:rsid w:val="00D52690"/>
    <w:rsid w:val="00D549F4"/>
    <w:rsid w:val="00D550C8"/>
    <w:rsid w:val="00D55E3C"/>
    <w:rsid w:val="00D624DF"/>
    <w:rsid w:val="00D82119"/>
    <w:rsid w:val="00D83226"/>
    <w:rsid w:val="00D86949"/>
    <w:rsid w:val="00D91797"/>
    <w:rsid w:val="00D971C3"/>
    <w:rsid w:val="00DA01B3"/>
    <w:rsid w:val="00DA2B61"/>
    <w:rsid w:val="00DA7927"/>
    <w:rsid w:val="00DA79C0"/>
    <w:rsid w:val="00DB578F"/>
    <w:rsid w:val="00DB7ACE"/>
    <w:rsid w:val="00DE2340"/>
    <w:rsid w:val="00DE6986"/>
    <w:rsid w:val="00DE7071"/>
    <w:rsid w:val="00DF37F4"/>
    <w:rsid w:val="00DF545B"/>
    <w:rsid w:val="00DF5ABA"/>
    <w:rsid w:val="00DF72BA"/>
    <w:rsid w:val="00E1549F"/>
    <w:rsid w:val="00E209A3"/>
    <w:rsid w:val="00E20FB4"/>
    <w:rsid w:val="00E238FB"/>
    <w:rsid w:val="00E27DF9"/>
    <w:rsid w:val="00E3746B"/>
    <w:rsid w:val="00E4159F"/>
    <w:rsid w:val="00E423BF"/>
    <w:rsid w:val="00E606C6"/>
    <w:rsid w:val="00E61A27"/>
    <w:rsid w:val="00E63387"/>
    <w:rsid w:val="00E702AF"/>
    <w:rsid w:val="00E71F16"/>
    <w:rsid w:val="00E7595D"/>
    <w:rsid w:val="00E77E1A"/>
    <w:rsid w:val="00E81CB9"/>
    <w:rsid w:val="00E93136"/>
    <w:rsid w:val="00E93E6F"/>
    <w:rsid w:val="00E95232"/>
    <w:rsid w:val="00E96B41"/>
    <w:rsid w:val="00EA433A"/>
    <w:rsid w:val="00EA6B52"/>
    <w:rsid w:val="00EA6F58"/>
    <w:rsid w:val="00EB4ADB"/>
    <w:rsid w:val="00EC6C40"/>
    <w:rsid w:val="00EC7337"/>
    <w:rsid w:val="00EC76A6"/>
    <w:rsid w:val="00ED3BA4"/>
    <w:rsid w:val="00EE2CA9"/>
    <w:rsid w:val="00EE3626"/>
    <w:rsid w:val="00EE60C5"/>
    <w:rsid w:val="00EE60F7"/>
    <w:rsid w:val="00EE6E24"/>
    <w:rsid w:val="00EF020E"/>
    <w:rsid w:val="00EF1178"/>
    <w:rsid w:val="00EF1E9A"/>
    <w:rsid w:val="00F00C89"/>
    <w:rsid w:val="00F0160B"/>
    <w:rsid w:val="00F01660"/>
    <w:rsid w:val="00F05D05"/>
    <w:rsid w:val="00F11A60"/>
    <w:rsid w:val="00F22102"/>
    <w:rsid w:val="00F22327"/>
    <w:rsid w:val="00F26145"/>
    <w:rsid w:val="00F322D2"/>
    <w:rsid w:val="00F34C36"/>
    <w:rsid w:val="00F368F6"/>
    <w:rsid w:val="00F45956"/>
    <w:rsid w:val="00F50CD9"/>
    <w:rsid w:val="00F645E2"/>
    <w:rsid w:val="00F733D6"/>
    <w:rsid w:val="00F75DF8"/>
    <w:rsid w:val="00F877CF"/>
    <w:rsid w:val="00F8787E"/>
    <w:rsid w:val="00F92623"/>
    <w:rsid w:val="00F9350B"/>
    <w:rsid w:val="00F93CDF"/>
    <w:rsid w:val="00F97D1E"/>
    <w:rsid w:val="00FA670E"/>
    <w:rsid w:val="00FA7DF1"/>
    <w:rsid w:val="00FC7F66"/>
    <w:rsid w:val="00FD1A8F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C693FE4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00C1D"/>
    <w:pPr>
      <w:tabs>
        <w:tab w:val="right" w:leader="dot" w:pos="9628"/>
      </w:tabs>
      <w:ind w:firstLine="0"/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800C1D"/>
    <w:pPr>
      <w:tabs>
        <w:tab w:val="right" w:leader="dot" w:pos="9628"/>
      </w:tabs>
      <w:ind w:left="567" w:hanging="851"/>
      <w:jc w:val="center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800C1D"/>
    <w:pPr>
      <w:tabs>
        <w:tab w:val="right" w:leader="dot" w:pos="9628"/>
      </w:tabs>
      <w:ind w:firstLine="426"/>
      <w:jc w:val="center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  <w:style w:type="paragraph" w:customStyle="1" w:styleId="NN">
    <w:name w:val="Таблица N.N."/>
    <w:basedOn w:val="a"/>
    <w:qFormat/>
    <w:rsid w:val="00CE3839"/>
    <w:pPr>
      <w:ind w:firstLine="0"/>
      <w:jc w:val="left"/>
    </w:pPr>
    <w:rPr>
      <w:rFonts w:eastAsia="Times New Roman"/>
      <w:color w:val="auto"/>
      <w:sz w:val="24"/>
      <w:szCs w:val="26"/>
    </w:rPr>
  </w:style>
  <w:style w:type="paragraph" w:styleId="af0">
    <w:name w:val="footnote text"/>
    <w:basedOn w:val="a"/>
    <w:link w:val="af1"/>
    <w:uiPriority w:val="99"/>
    <w:semiHidden/>
    <w:unhideWhenUsed/>
    <w:rsid w:val="00CE3839"/>
    <w:pPr>
      <w:ind w:firstLine="709"/>
    </w:pPr>
    <w:rPr>
      <w:rFonts w:eastAsia="Times New Roman"/>
      <w:color w:val="auto"/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CE3839"/>
    <w:rPr>
      <w:rFonts w:ascii="Times New Roman" w:eastAsia="Times New Roman" w:hAnsi="Times New Roman"/>
      <w:sz w:val="20"/>
      <w:szCs w:val="20"/>
    </w:rPr>
  </w:style>
  <w:style w:type="character" w:styleId="af2">
    <w:name w:val="footnote reference"/>
    <w:basedOn w:val="a0"/>
    <w:unhideWhenUsed/>
    <w:rsid w:val="00CE383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7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9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2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36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84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3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0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53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0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25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1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4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3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2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6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0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0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1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4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0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1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4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77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5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58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0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48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9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8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3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0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0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9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7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8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1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93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5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1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6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8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3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28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66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0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1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4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8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8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2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0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5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3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0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5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52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7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1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5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7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0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57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3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7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1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5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3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9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8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1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4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5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7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26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9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7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7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3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69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2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6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4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6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3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8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4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0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4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4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6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13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8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52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23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footer" Target="footer3.xml"/><Relationship Id="rId26" Type="http://schemas.openxmlformats.org/officeDocument/2006/relationships/image" Target="media/image10.emf"/><Relationship Id="rId39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3.xml"/><Relationship Id="rId25" Type="http://schemas.openxmlformats.org/officeDocument/2006/relationships/package" Target="embeddings/_________Microsoft_Visio2.vsdx"/><Relationship Id="rId33" Type="http://schemas.openxmlformats.org/officeDocument/2006/relationships/package" Target="embeddings/_________Microsoft_Visio6.vsdx"/><Relationship Id="rId38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.vsdx"/><Relationship Id="rId29" Type="http://schemas.openxmlformats.org/officeDocument/2006/relationships/package" Target="embeddings/_________Microsoft_Visio4.vsdx"/><Relationship Id="rId41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oter" Target="footer4.xml"/><Relationship Id="rId40" Type="http://schemas.openxmlformats.org/officeDocument/2006/relationships/header" Target="header6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1.emf"/><Relationship Id="rId36" Type="http://schemas.openxmlformats.org/officeDocument/2006/relationships/header" Target="header4.xml"/><Relationship Id="rId10" Type="http://schemas.openxmlformats.org/officeDocument/2006/relationships/image" Target="media/image1.emf"/><Relationship Id="rId19" Type="http://schemas.openxmlformats.org/officeDocument/2006/relationships/image" Target="media/image6.emf"/><Relationship Id="rId31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3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7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— цифровая ссылка" Version="1987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Fod18</b:Tag>
    <b:SourceType>DocumentFromInternetSite</b:SourceType>
    <b:Guid>{BD46BFE4-3355-4467-9B00-BA089CDD9A43}</b:Guid>
    <b:Author>
      <b:Author>
        <b:NameList>
          <b:Person>
            <b:Last>Fodsuk</b:Last>
          </b:Person>
        </b:NameList>
      </b:Author>
    </b:Author>
    <b:Title>EntityFrameworkExtras.EF6</b:Title>
    <b:InternetSiteTitle>NuGet</b:InternetSiteTitle>
    <b:YearAccessed>2018</b:YearAccessed>
    <b:MonthAccessed>September</b:MonthAccessed>
    <b:DayAccessed>06</b:DayAccessed>
    <b:URL>https://www.nuget.org/packages/EntityFrameworkExtras.EF6/</b:URL>
    <b:RefOrder>11</b:RefOrder>
  </b:Source>
  <b:Source>
    <b:Tag>Tes18</b:Tag>
    <b:SourceType>DocumentFromInternetSite</b:SourceType>
    <b:Guid>{D63C2641-9F8F-4606-BFBD-4BD889F5AD4B}</b:Guid>
    <b:Title>TestStack.White</b:Title>
    <b:InternetSiteTitle>ReadTheDocs</b:InternetSiteTitle>
    <b:YearAccessed>2018</b:YearAccessed>
    <b:MonthAccessed>September</b:MonthAccessed>
    <b:DayAccessed>9</b:DayAccessed>
    <b:URL>https://teststackwhite.readthedocs.io/en/latest/</b:URL>
    <b:Author>
      <b:Author>
        <b:Corporate>White</b:Corporate>
      </b:Author>
    </b:Author>
    <b:RefOrder>13</b:RefOrder>
  </b:Source>
  <b:Source>
    <b:Tag>Mic181</b:Tag>
    <b:SourceType>DocumentFromInternetSite</b:SourceType>
    <b:Guid>{13B214DF-F5C3-43AB-9687-ECAA0611368A}</b:Guid>
    <b:Author>
      <b:Author>
        <b:Corporate>Microsoft Corp.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18</b:Tag>
    <b:SourceType>DocumentFromInternetSite</b:SourceType>
    <b:Guid>{A8B4D750-ADC5-451B-84E3-F01D45BAF8B1}</b:Guid>
    <b:Title>Database First</b:Title>
    <b:Author>
      <b:Author>
        <b:Corporate>Microsoft Corp.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  <b:Source>
    <b:Tag>Mic18444</b:Tag>
    <b:SourceType>DocumentFromInternetSite</b:SourceType>
    <b:Guid>{A8D53323-41A5-40CF-9606-6824571F28EB}</b:Guid>
    <b:Author>
      <b:Author>
        <b:Corporate>Microsoft Corp.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_MERGE</b:Tag>
    <b:SourceType>DocumentFromInternetSite</b:SourceType>
    <b:Guid>{2421DBD8-1833-4864-A65A-81B3E59A738F}</b:Guid>
    <b:Author>
      <b:Author>
        <b:Corporate>Microsoft Corp.</b:Corporate>
      </b:Author>
    </b:Author>
    <b:Title>MERGE (Transact-SQL)</b:Title>
    <b:InternetSiteTitle>MSDN</b:InternetSiteTitle>
    <b:YearAccessed>2018</b:YearAccessed>
    <b:MonthAccessed>September</b:MonthAccessed>
    <b:DayAccessed>6</b:DayAccessed>
    <b:URL>https://docs.microsoft.com/en-us/sql/t-sql/statements/merge-transact-sql</b:URL>
    <b:RefOrder>12</b:RefOrder>
  </b:Source>
  <b:Source>
    <b:Tag>Mic18setapprole</b:Tag>
    <b:SourceType>DocumentFromInternetSite</b:SourceType>
    <b:Guid>{1C895669-CA15-445F-BB10-5DB818811A2F}</b:Guid>
    <b:Author>
      <b:Author>
        <b:Corporate>Microsoft Corp.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2</b:Tag>
    <b:SourceType>DocumentFromInternetSite</b:SourceType>
    <b:Guid>{277B2EE3-6F73-4689-B17B-FC99F327C711}</b:Guid>
    <b:Author>
      <b:Author>
        <b:Corporate>Microsoft Corp.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1599BA1A-0FAA-4E43-BC69-18521A8F2138}</b:Guid>
    <b:Author>
      <b:Author>
        <b:Corporate>Microsoft Corp.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333</b:Tag>
    <b:SourceType>DocumentFromInternetSite</b:SourceType>
    <b:Guid>{FF7BFA4D-1F68-499A-B72F-266BB459193A}</b:Guid>
    <b:Author>
      <b:Author>
        <b:Corporate>Microsoft Corp.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</b:URL>
    <b:RefOrder>6</b:RefOrder>
  </b:Source>
  <b:Source>
    <b:Tag>Mic</b:Tag>
    <b:SourceType>DocumentFromInternetSite</b:SourceType>
    <b:Guid>{73AEDF07-BD7E-4B77-B660-CA6925C6184F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</b:URL>
    <b:RefOrder>3</b:RefOrder>
  </b:Source>
  <b:Source>
    <b:Tag>Row18</b:Tag>
    <b:SourceType>DocumentFromInternetSite</b:SourceType>
    <b:Guid>{CCDA38D4-79C1-4E6C-B5D0-5292572F6582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</b:URL>
    <b:Author>
      <b:Author>
        <b:Corporate>Microsoft Corp.</b:Corporate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D3CBF1F4-6146-4635-9F11-C27CA505B3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17</TotalTime>
  <Pages>68</Pages>
  <Words>12461</Words>
  <Characters>71032</Characters>
  <Application>Microsoft Office Word</Application>
  <DocSecurity>0</DocSecurity>
  <Lines>591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Hp</cp:lastModifiedBy>
  <cp:revision>216</cp:revision>
  <cp:lastPrinted>2018-09-14T11:32:00Z</cp:lastPrinted>
  <dcterms:created xsi:type="dcterms:W3CDTF">2018-07-26T09:24:00Z</dcterms:created>
  <dcterms:modified xsi:type="dcterms:W3CDTF">2018-09-15T18:31:00Z</dcterms:modified>
</cp:coreProperties>
</file>